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483142E7" w14:textId="512BF728" w:rsidR="002D4DD1"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69871418" w:history="1">
            <w:r w:rsidR="002D4DD1" w:rsidRPr="004F12A1">
              <w:rPr>
                <w:rStyle w:val="Hyperlink"/>
                <w:noProof/>
              </w:rPr>
              <w:t>Introduction</w:t>
            </w:r>
            <w:r w:rsidR="002D4DD1">
              <w:rPr>
                <w:noProof/>
                <w:webHidden/>
              </w:rPr>
              <w:tab/>
            </w:r>
            <w:r w:rsidR="002D4DD1">
              <w:rPr>
                <w:noProof/>
                <w:webHidden/>
              </w:rPr>
              <w:fldChar w:fldCharType="begin"/>
            </w:r>
            <w:r w:rsidR="002D4DD1">
              <w:rPr>
                <w:noProof/>
                <w:webHidden/>
              </w:rPr>
              <w:instrText xml:space="preserve"> PAGEREF _Toc469871418 \h </w:instrText>
            </w:r>
            <w:r w:rsidR="002D4DD1">
              <w:rPr>
                <w:noProof/>
                <w:webHidden/>
              </w:rPr>
            </w:r>
            <w:r w:rsidR="002D4DD1">
              <w:rPr>
                <w:noProof/>
                <w:webHidden/>
              </w:rPr>
              <w:fldChar w:fldCharType="separate"/>
            </w:r>
            <w:r w:rsidR="00926E73">
              <w:rPr>
                <w:noProof/>
                <w:webHidden/>
              </w:rPr>
              <w:t>3</w:t>
            </w:r>
            <w:r w:rsidR="002D4DD1">
              <w:rPr>
                <w:noProof/>
                <w:webHidden/>
              </w:rPr>
              <w:fldChar w:fldCharType="end"/>
            </w:r>
          </w:hyperlink>
        </w:p>
        <w:p w14:paraId="24E0702F" w14:textId="49BC36E5" w:rsidR="002D4DD1" w:rsidRDefault="002D4DD1">
          <w:pPr>
            <w:pStyle w:val="TOC1"/>
            <w:tabs>
              <w:tab w:val="right" w:leader="dot" w:pos="9350"/>
            </w:tabs>
            <w:rPr>
              <w:rFonts w:eastAsiaTheme="minorEastAsia"/>
              <w:noProof/>
            </w:rPr>
          </w:pPr>
          <w:hyperlink w:anchor="_Toc469871419" w:history="1">
            <w:r w:rsidRPr="004F12A1">
              <w:rPr>
                <w:rStyle w:val="Hyperlink"/>
                <w:noProof/>
              </w:rPr>
              <w:t>Partitioning Strategy &amp; Assumptions</w:t>
            </w:r>
            <w:r>
              <w:rPr>
                <w:noProof/>
                <w:webHidden/>
              </w:rPr>
              <w:tab/>
            </w:r>
            <w:r>
              <w:rPr>
                <w:noProof/>
                <w:webHidden/>
              </w:rPr>
              <w:fldChar w:fldCharType="begin"/>
            </w:r>
            <w:r>
              <w:rPr>
                <w:noProof/>
                <w:webHidden/>
              </w:rPr>
              <w:instrText xml:space="preserve"> PAGEREF _Toc469871419 \h </w:instrText>
            </w:r>
            <w:r>
              <w:rPr>
                <w:noProof/>
                <w:webHidden/>
              </w:rPr>
            </w:r>
            <w:r>
              <w:rPr>
                <w:noProof/>
                <w:webHidden/>
              </w:rPr>
              <w:fldChar w:fldCharType="separate"/>
            </w:r>
            <w:r w:rsidR="00926E73">
              <w:rPr>
                <w:noProof/>
                <w:webHidden/>
              </w:rPr>
              <w:t>3</w:t>
            </w:r>
            <w:r>
              <w:rPr>
                <w:noProof/>
                <w:webHidden/>
              </w:rPr>
              <w:fldChar w:fldCharType="end"/>
            </w:r>
          </w:hyperlink>
        </w:p>
        <w:p w14:paraId="513C93DD" w14:textId="1DAFEFA9" w:rsidR="002D4DD1" w:rsidRDefault="002D4DD1">
          <w:pPr>
            <w:pStyle w:val="TOC2"/>
            <w:tabs>
              <w:tab w:val="right" w:leader="dot" w:pos="9350"/>
            </w:tabs>
            <w:rPr>
              <w:rFonts w:eastAsiaTheme="minorEastAsia"/>
              <w:noProof/>
            </w:rPr>
          </w:pPr>
          <w:hyperlink w:anchor="_Toc469871420" w:history="1">
            <w:r w:rsidRPr="004F12A1">
              <w:rPr>
                <w:rStyle w:val="Hyperlink"/>
                <w:noProof/>
              </w:rPr>
              <w:t>Rolling-window pattern</w:t>
            </w:r>
            <w:r>
              <w:rPr>
                <w:noProof/>
                <w:webHidden/>
              </w:rPr>
              <w:tab/>
            </w:r>
            <w:r>
              <w:rPr>
                <w:noProof/>
                <w:webHidden/>
              </w:rPr>
              <w:fldChar w:fldCharType="begin"/>
            </w:r>
            <w:r>
              <w:rPr>
                <w:noProof/>
                <w:webHidden/>
              </w:rPr>
              <w:instrText xml:space="preserve"> PAGEREF _Toc469871420 \h </w:instrText>
            </w:r>
            <w:r>
              <w:rPr>
                <w:noProof/>
                <w:webHidden/>
              </w:rPr>
            </w:r>
            <w:r>
              <w:rPr>
                <w:noProof/>
                <w:webHidden/>
              </w:rPr>
              <w:fldChar w:fldCharType="separate"/>
            </w:r>
            <w:r w:rsidR="00926E73">
              <w:rPr>
                <w:noProof/>
                <w:webHidden/>
              </w:rPr>
              <w:t>3</w:t>
            </w:r>
            <w:r>
              <w:rPr>
                <w:noProof/>
                <w:webHidden/>
              </w:rPr>
              <w:fldChar w:fldCharType="end"/>
            </w:r>
          </w:hyperlink>
        </w:p>
        <w:p w14:paraId="1C01687E" w14:textId="20AEAF3B" w:rsidR="002D4DD1" w:rsidRDefault="002D4DD1">
          <w:pPr>
            <w:pStyle w:val="TOC2"/>
            <w:tabs>
              <w:tab w:val="right" w:leader="dot" w:pos="9350"/>
            </w:tabs>
            <w:rPr>
              <w:rFonts w:eastAsiaTheme="minorEastAsia"/>
              <w:noProof/>
            </w:rPr>
          </w:pPr>
          <w:hyperlink w:anchor="_Toc469871421" w:history="1">
            <w:r w:rsidRPr="004F12A1">
              <w:rPr>
                <w:rStyle w:val="Hyperlink"/>
                <w:noProof/>
              </w:rPr>
              <w:t>Partition granularity</w:t>
            </w:r>
            <w:r>
              <w:rPr>
                <w:noProof/>
                <w:webHidden/>
              </w:rPr>
              <w:tab/>
            </w:r>
            <w:r>
              <w:rPr>
                <w:noProof/>
                <w:webHidden/>
              </w:rPr>
              <w:fldChar w:fldCharType="begin"/>
            </w:r>
            <w:r>
              <w:rPr>
                <w:noProof/>
                <w:webHidden/>
              </w:rPr>
              <w:instrText xml:space="preserve"> PAGEREF _Toc469871421 \h </w:instrText>
            </w:r>
            <w:r>
              <w:rPr>
                <w:noProof/>
                <w:webHidden/>
              </w:rPr>
            </w:r>
            <w:r>
              <w:rPr>
                <w:noProof/>
                <w:webHidden/>
              </w:rPr>
              <w:fldChar w:fldCharType="separate"/>
            </w:r>
            <w:r w:rsidR="00926E73">
              <w:rPr>
                <w:noProof/>
                <w:webHidden/>
              </w:rPr>
              <w:t>3</w:t>
            </w:r>
            <w:r>
              <w:rPr>
                <w:noProof/>
                <w:webHidden/>
              </w:rPr>
              <w:fldChar w:fldCharType="end"/>
            </w:r>
          </w:hyperlink>
        </w:p>
        <w:p w14:paraId="7D127021" w14:textId="558BB44F" w:rsidR="002D4DD1" w:rsidRDefault="002D4DD1">
          <w:pPr>
            <w:pStyle w:val="TOC2"/>
            <w:tabs>
              <w:tab w:val="right" w:leader="dot" w:pos="9350"/>
            </w:tabs>
            <w:rPr>
              <w:rFonts w:eastAsiaTheme="minorEastAsia"/>
              <w:noProof/>
            </w:rPr>
          </w:pPr>
          <w:hyperlink w:anchor="_Toc469871422" w:history="1">
            <w:r w:rsidRPr="004F12A1">
              <w:rPr>
                <w:rStyle w:val="Hyperlink"/>
                <w:noProof/>
              </w:rPr>
              <w:t>Mixed granularity</w:t>
            </w:r>
            <w:r>
              <w:rPr>
                <w:noProof/>
                <w:webHidden/>
              </w:rPr>
              <w:tab/>
            </w:r>
            <w:r>
              <w:rPr>
                <w:noProof/>
                <w:webHidden/>
              </w:rPr>
              <w:fldChar w:fldCharType="begin"/>
            </w:r>
            <w:r>
              <w:rPr>
                <w:noProof/>
                <w:webHidden/>
              </w:rPr>
              <w:instrText xml:space="preserve"> PAGEREF _Toc469871422 \h </w:instrText>
            </w:r>
            <w:r>
              <w:rPr>
                <w:noProof/>
                <w:webHidden/>
              </w:rPr>
            </w:r>
            <w:r>
              <w:rPr>
                <w:noProof/>
                <w:webHidden/>
              </w:rPr>
              <w:fldChar w:fldCharType="separate"/>
            </w:r>
            <w:r w:rsidR="00926E73">
              <w:rPr>
                <w:noProof/>
                <w:webHidden/>
              </w:rPr>
              <w:t>4</w:t>
            </w:r>
            <w:r>
              <w:rPr>
                <w:noProof/>
                <w:webHidden/>
              </w:rPr>
              <w:fldChar w:fldCharType="end"/>
            </w:r>
          </w:hyperlink>
        </w:p>
        <w:p w14:paraId="47649155" w14:textId="395D51D4" w:rsidR="002D4DD1" w:rsidRDefault="002D4DD1">
          <w:pPr>
            <w:pStyle w:val="TOC2"/>
            <w:tabs>
              <w:tab w:val="right" w:leader="dot" w:pos="9350"/>
            </w:tabs>
            <w:rPr>
              <w:rFonts w:eastAsiaTheme="minorEastAsia"/>
              <w:noProof/>
            </w:rPr>
          </w:pPr>
          <w:hyperlink w:anchor="_Toc469871423" w:history="1">
            <w:r w:rsidRPr="004F12A1">
              <w:rPr>
                <w:rStyle w:val="Hyperlink"/>
                <w:noProof/>
              </w:rPr>
              <w:t>Parallelization</w:t>
            </w:r>
            <w:r>
              <w:rPr>
                <w:noProof/>
                <w:webHidden/>
              </w:rPr>
              <w:tab/>
            </w:r>
            <w:r>
              <w:rPr>
                <w:noProof/>
                <w:webHidden/>
              </w:rPr>
              <w:fldChar w:fldCharType="begin"/>
            </w:r>
            <w:r>
              <w:rPr>
                <w:noProof/>
                <w:webHidden/>
              </w:rPr>
              <w:instrText xml:space="preserve"> PAGEREF _Toc469871423 \h </w:instrText>
            </w:r>
            <w:r>
              <w:rPr>
                <w:noProof/>
                <w:webHidden/>
              </w:rPr>
            </w:r>
            <w:r>
              <w:rPr>
                <w:noProof/>
                <w:webHidden/>
              </w:rPr>
              <w:fldChar w:fldCharType="separate"/>
            </w:r>
            <w:r w:rsidR="00926E73">
              <w:rPr>
                <w:noProof/>
                <w:webHidden/>
              </w:rPr>
              <w:t>4</w:t>
            </w:r>
            <w:r>
              <w:rPr>
                <w:noProof/>
                <w:webHidden/>
              </w:rPr>
              <w:fldChar w:fldCharType="end"/>
            </w:r>
          </w:hyperlink>
        </w:p>
        <w:p w14:paraId="782840B8" w14:textId="783EDE59" w:rsidR="002D4DD1" w:rsidRDefault="002D4DD1">
          <w:pPr>
            <w:pStyle w:val="TOC2"/>
            <w:tabs>
              <w:tab w:val="right" w:leader="dot" w:pos="9350"/>
            </w:tabs>
            <w:rPr>
              <w:rFonts w:eastAsiaTheme="minorEastAsia"/>
              <w:noProof/>
            </w:rPr>
          </w:pPr>
          <w:hyperlink w:anchor="_Toc469871424" w:history="1">
            <w:r w:rsidRPr="004F12A1">
              <w:rPr>
                <w:rStyle w:val="Hyperlink"/>
                <w:noProof/>
              </w:rPr>
              <w:t>Online &amp; offline processing</w:t>
            </w:r>
            <w:r>
              <w:rPr>
                <w:noProof/>
                <w:webHidden/>
              </w:rPr>
              <w:tab/>
            </w:r>
            <w:r>
              <w:rPr>
                <w:noProof/>
                <w:webHidden/>
              </w:rPr>
              <w:fldChar w:fldCharType="begin"/>
            </w:r>
            <w:r>
              <w:rPr>
                <w:noProof/>
                <w:webHidden/>
              </w:rPr>
              <w:instrText xml:space="preserve"> PAGEREF _Toc469871424 \h </w:instrText>
            </w:r>
            <w:r>
              <w:rPr>
                <w:noProof/>
                <w:webHidden/>
              </w:rPr>
            </w:r>
            <w:r>
              <w:rPr>
                <w:noProof/>
                <w:webHidden/>
              </w:rPr>
              <w:fldChar w:fldCharType="separate"/>
            </w:r>
            <w:r w:rsidR="00926E73">
              <w:rPr>
                <w:noProof/>
                <w:webHidden/>
              </w:rPr>
              <w:t>4</w:t>
            </w:r>
            <w:r>
              <w:rPr>
                <w:noProof/>
                <w:webHidden/>
              </w:rPr>
              <w:fldChar w:fldCharType="end"/>
            </w:r>
          </w:hyperlink>
        </w:p>
        <w:p w14:paraId="3B47C0B0" w14:textId="505FF509" w:rsidR="002D4DD1" w:rsidRDefault="002D4DD1">
          <w:pPr>
            <w:pStyle w:val="TOC2"/>
            <w:tabs>
              <w:tab w:val="right" w:leader="dot" w:pos="9350"/>
            </w:tabs>
            <w:rPr>
              <w:rFonts w:eastAsiaTheme="minorEastAsia"/>
              <w:noProof/>
            </w:rPr>
          </w:pPr>
          <w:hyperlink w:anchor="_Toc469871425" w:history="1">
            <w:r w:rsidRPr="004F12A1">
              <w:rPr>
                <w:rStyle w:val="Hyperlink"/>
                <w:noProof/>
              </w:rPr>
              <w:t>Non-partitioned table processing</w:t>
            </w:r>
            <w:r>
              <w:rPr>
                <w:noProof/>
                <w:webHidden/>
              </w:rPr>
              <w:tab/>
            </w:r>
            <w:r>
              <w:rPr>
                <w:noProof/>
                <w:webHidden/>
              </w:rPr>
              <w:fldChar w:fldCharType="begin"/>
            </w:r>
            <w:r>
              <w:rPr>
                <w:noProof/>
                <w:webHidden/>
              </w:rPr>
              <w:instrText xml:space="preserve"> PAGEREF _Toc469871425 \h </w:instrText>
            </w:r>
            <w:r>
              <w:rPr>
                <w:noProof/>
                <w:webHidden/>
              </w:rPr>
            </w:r>
            <w:r>
              <w:rPr>
                <w:noProof/>
                <w:webHidden/>
              </w:rPr>
              <w:fldChar w:fldCharType="separate"/>
            </w:r>
            <w:r w:rsidR="00926E73">
              <w:rPr>
                <w:noProof/>
                <w:webHidden/>
              </w:rPr>
              <w:t>4</w:t>
            </w:r>
            <w:r>
              <w:rPr>
                <w:noProof/>
                <w:webHidden/>
              </w:rPr>
              <w:fldChar w:fldCharType="end"/>
            </w:r>
          </w:hyperlink>
        </w:p>
        <w:p w14:paraId="4AB804DE" w14:textId="495D03D6" w:rsidR="002D4DD1" w:rsidRDefault="002D4DD1">
          <w:pPr>
            <w:pStyle w:val="TOC2"/>
            <w:tabs>
              <w:tab w:val="right" w:leader="dot" w:pos="9350"/>
            </w:tabs>
            <w:rPr>
              <w:rFonts w:eastAsiaTheme="minorEastAsia"/>
              <w:noProof/>
            </w:rPr>
          </w:pPr>
          <w:hyperlink w:anchor="_Toc469871426" w:history="1">
            <w:r w:rsidRPr="004F12A1">
              <w:rPr>
                <w:rStyle w:val="Hyperlink"/>
                <w:noProof/>
              </w:rPr>
              <w:t>Table omission</w:t>
            </w:r>
            <w:r>
              <w:rPr>
                <w:noProof/>
                <w:webHidden/>
              </w:rPr>
              <w:tab/>
            </w:r>
            <w:r>
              <w:rPr>
                <w:noProof/>
                <w:webHidden/>
              </w:rPr>
              <w:fldChar w:fldCharType="begin"/>
            </w:r>
            <w:r>
              <w:rPr>
                <w:noProof/>
                <w:webHidden/>
              </w:rPr>
              <w:instrText xml:space="preserve"> PAGEREF _Toc469871426 \h </w:instrText>
            </w:r>
            <w:r>
              <w:rPr>
                <w:noProof/>
                <w:webHidden/>
              </w:rPr>
            </w:r>
            <w:r>
              <w:rPr>
                <w:noProof/>
                <w:webHidden/>
              </w:rPr>
              <w:fldChar w:fldCharType="separate"/>
            </w:r>
            <w:r w:rsidR="00926E73">
              <w:rPr>
                <w:noProof/>
                <w:webHidden/>
              </w:rPr>
              <w:t>4</w:t>
            </w:r>
            <w:r>
              <w:rPr>
                <w:noProof/>
                <w:webHidden/>
              </w:rPr>
              <w:fldChar w:fldCharType="end"/>
            </w:r>
          </w:hyperlink>
        </w:p>
        <w:p w14:paraId="109F85D4" w14:textId="259DD66F" w:rsidR="002D4DD1" w:rsidRDefault="002D4DD1">
          <w:pPr>
            <w:pStyle w:val="TOC2"/>
            <w:tabs>
              <w:tab w:val="right" w:leader="dot" w:pos="9350"/>
            </w:tabs>
            <w:rPr>
              <w:rFonts w:eastAsiaTheme="minorEastAsia"/>
              <w:noProof/>
            </w:rPr>
          </w:pPr>
          <w:hyperlink w:anchor="_Toc469871427" w:history="1">
            <w:r w:rsidRPr="004F12A1">
              <w:rPr>
                <w:rStyle w:val="Hyperlink"/>
                <w:noProof/>
              </w:rPr>
              <w:t>Configuration &amp; logging database</w:t>
            </w:r>
            <w:r>
              <w:rPr>
                <w:noProof/>
                <w:webHidden/>
              </w:rPr>
              <w:tab/>
            </w:r>
            <w:r>
              <w:rPr>
                <w:noProof/>
                <w:webHidden/>
              </w:rPr>
              <w:fldChar w:fldCharType="begin"/>
            </w:r>
            <w:r>
              <w:rPr>
                <w:noProof/>
                <w:webHidden/>
              </w:rPr>
              <w:instrText xml:space="preserve"> PAGEREF _Toc469871427 \h </w:instrText>
            </w:r>
            <w:r>
              <w:rPr>
                <w:noProof/>
                <w:webHidden/>
              </w:rPr>
            </w:r>
            <w:r>
              <w:rPr>
                <w:noProof/>
                <w:webHidden/>
              </w:rPr>
              <w:fldChar w:fldCharType="separate"/>
            </w:r>
            <w:r w:rsidR="00926E73">
              <w:rPr>
                <w:noProof/>
                <w:webHidden/>
              </w:rPr>
              <w:t>4</w:t>
            </w:r>
            <w:r>
              <w:rPr>
                <w:noProof/>
                <w:webHidden/>
              </w:rPr>
              <w:fldChar w:fldCharType="end"/>
            </w:r>
          </w:hyperlink>
        </w:p>
        <w:p w14:paraId="52DDCCF0" w14:textId="0DE2DD08" w:rsidR="002D4DD1" w:rsidRDefault="002D4DD1">
          <w:pPr>
            <w:pStyle w:val="TOC2"/>
            <w:tabs>
              <w:tab w:val="right" w:leader="dot" w:pos="9350"/>
            </w:tabs>
            <w:rPr>
              <w:rFonts w:eastAsiaTheme="minorEastAsia"/>
              <w:noProof/>
            </w:rPr>
          </w:pPr>
          <w:hyperlink w:anchor="_Toc469871428" w:history="1">
            <w:r w:rsidRPr="004F12A1">
              <w:rPr>
                <w:rStyle w:val="Hyperlink"/>
                <w:noProof/>
              </w:rPr>
              <w:t>Date key format</w:t>
            </w:r>
            <w:r>
              <w:rPr>
                <w:noProof/>
                <w:webHidden/>
              </w:rPr>
              <w:tab/>
            </w:r>
            <w:r>
              <w:rPr>
                <w:noProof/>
                <w:webHidden/>
              </w:rPr>
              <w:fldChar w:fldCharType="begin"/>
            </w:r>
            <w:r>
              <w:rPr>
                <w:noProof/>
                <w:webHidden/>
              </w:rPr>
              <w:instrText xml:space="preserve"> PAGEREF _Toc469871428 \h </w:instrText>
            </w:r>
            <w:r>
              <w:rPr>
                <w:noProof/>
                <w:webHidden/>
              </w:rPr>
            </w:r>
            <w:r>
              <w:rPr>
                <w:noProof/>
                <w:webHidden/>
              </w:rPr>
              <w:fldChar w:fldCharType="separate"/>
            </w:r>
            <w:r w:rsidR="00926E73">
              <w:rPr>
                <w:noProof/>
                <w:webHidden/>
              </w:rPr>
              <w:t>4</w:t>
            </w:r>
            <w:r>
              <w:rPr>
                <w:noProof/>
                <w:webHidden/>
              </w:rPr>
              <w:fldChar w:fldCharType="end"/>
            </w:r>
          </w:hyperlink>
        </w:p>
        <w:p w14:paraId="220BF280" w14:textId="44D70852" w:rsidR="002D4DD1" w:rsidRDefault="002D4DD1">
          <w:pPr>
            <w:pStyle w:val="TOC1"/>
            <w:tabs>
              <w:tab w:val="right" w:leader="dot" w:pos="9350"/>
            </w:tabs>
            <w:rPr>
              <w:rFonts w:eastAsiaTheme="minorEastAsia"/>
              <w:noProof/>
            </w:rPr>
          </w:pPr>
          <w:hyperlink w:anchor="_Toc469871429" w:history="1">
            <w:r w:rsidRPr="004F12A1">
              <w:rPr>
                <w:rStyle w:val="Hyperlink"/>
                <w:noProof/>
              </w:rPr>
              <w:t>Getting Started</w:t>
            </w:r>
            <w:r>
              <w:rPr>
                <w:noProof/>
                <w:webHidden/>
              </w:rPr>
              <w:tab/>
            </w:r>
            <w:r>
              <w:rPr>
                <w:noProof/>
                <w:webHidden/>
              </w:rPr>
              <w:fldChar w:fldCharType="begin"/>
            </w:r>
            <w:r>
              <w:rPr>
                <w:noProof/>
                <w:webHidden/>
              </w:rPr>
              <w:instrText xml:space="preserve"> PAGEREF _Toc469871429 \h </w:instrText>
            </w:r>
            <w:r>
              <w:rPr>
                <w:noProof/>
                <w:webHidden/>
              </w:rPr>
            </w:r>
            <w:r>
              <w:rPr>
                <w:noProof/>
                <w:webHidden/>
              </w:rPr>
              <w:fldChar w:fldCharType="separate"/>
            </w:r>
            <w:r w:rsidR="00926E73">
              <w:rPr>
                <w:noProof/>
                <w:webHidden/>
              </w:rPr>
              <w:t>5</w:t>
            </w:r>
            <w:r>
              <w:rPr>
                <w:noProof/>
                <w:webHidden/>
              </w:rPr>
              <w:fldChar w:fldCharType="end"/>
            </w:r>
          </w:hyperlink>
        </w:p>
        <w:p w14:paraId="3F62CDC6" w14:textId="72222915" w:rsidR="002D4DD1" w:rsidRDefault="002D4DD1">
          <w:pPr>
            <w:pStyle w:val="TOC2"/>
            <w:tabs>
              <w:tab w:val="right" w:leader="dot" w:pos="9350"/>
            </w:tabs>
            <w:rPr>
              <w:rFonts w:eastAsiaTheme="minorEastAsia"/>
              <w:noProof/>
            </w:rPr>
          </w:pPr>
          <w:hyperlink w:anchor="_Toc469871430" w:history="1">
            <w:r w:rsidRPr="004F12A1">
              <w:rPr>
                <w:rStyle w:val="Hyperlink"/>
                <w:noProof/>
              </w:rPr>
              <w:t>Requirements</w:t>
            </w:r>
            <w:r>
              <w:rPr>
                <w:noProof/>
                <w:webHidden/>
              </w:rPr>
              <w:tab/>
            </w:r>
            <w:r>
              <w:rPr>
                <w:noProof/>
                <w:webHidden/>
              </w:rPr>
              <w:fldChar w:fldCharType="begin"/>
            </w:r>
            <w:r>
              <w:rPr>
                <w:noProof/>
                <w:webHidden/>
              </w:rPr>
              <w:instrText xml:space="preserve"> PAGEREF _Toc469871430 \h </w:instrText>
            </w:r>
            <w:r>
              <w:rPr>
                <w:noProof/>
                <w:webHidden/>
              </w:rPr>
            </w:r>
            <w:r>
              <w:rPr>
                <w:noProof/>
                <w:webHidden/>
              </w:rPr>
              <w:fldChar w:fldCharType="separate"/>
            </w:r>
            <w:r w:rsidR="00926E73">
              <w:rPr>
                <w:noProof/>
                <w:webHidden/>
              </w:rPr>
              <w:t>5</w:t>
            </w:r>
            <w:r>
              <w:rPr>
                <w:noProof/>
                <w:webHidden/>
              </w:rPr>
              <w:fldChar w:fldCharType="end"/>
            </w:r>
          </w:hyperlink>
        </w:p>
        <w:p w14:paraId="4C7D0463" w14:textId="40D3483C" w:rsidR="002D4DD1" w:rsidRDefault="002D4DD1">
          <w:pPr>
            <w:pStyle w:val="TOC2"/>
            <w:tabs>
              <w:tab w:val="right" w:leader="dot" w:pos="9350"/>
            </w:tabs>
            <w:rPr>
              <w:rFonts w:eastAsiaTheme="minorEastAsia"/>
              <w:noProof/>
            </w:rPr>
          </w:pPr>
          <w:hyperlink w:anchor="_Toc469871431" w:history="1">
            <w:r w:rsidRPr="004F12A1">
              <w:rPr>
                <w:rStyle w:val="Hyperlink"/>
                <w:noProof/>
              </w:rPr>
              <w:t>AsPartitionProcessing solution</w:t>
            </w:r>
            <w:r>
              <w:rPr>
                <w:noProof/>
                <w:webHidden/>
              </w:rPr>
              <w:tab/>
            </w:r>
            <w:r>
              <w:rPr>
                <w:noProof/>
                <w:webHidden/>
              </w:rPr>
              <w:fldChar w:fldCharType="begin"/>
            </w:r>
            <w:r>
              <w:rPr>
                <w:noProof/>
                <w:webHidden/>
              </w:rPr>
              <w:instrText xml:space="preserve"> PAGEREF _Toc469871431 \h </w:instrText>
            </w:r>
            <w:r>
              <w:rPr>
                <w:noProof/>
                <w:webHidden/>
              </w:rPr>
            </w:r>
            <w:r>
              <w:rPr>
                <w:noProof/>
                <w:webHidden/>
              </w:rPr>
              <w:fldChar w:fldCharType="separate"/>
            </w:r>
            <w:r w:rsidR="00926E73">
              <w:rPr>
                <w:noProof/>
                <w:webHidden/>
              </w:rPr>
              <w:t>5</w:t>
            </w:r>
            <w:r>
              <w:rPr>
                <w:noProof/>
                <w:webHidden/>
              </w:rPr>
              <w:fldChar w:fldCharType="end"/>
            </w:r>
          </w:hyperlink>
        </w:p>
        <w:p w14:paraId="731E3389" w14:textId="47D39B5D" w:rsidR="002D4DD1" w:rsidRDefault="002D4DD1">
          <w:pPr>
            <w:pStyle w:val="TOC2"/>
            <w:tabs>
              <w:tab w:val="right" w:leader="dot" w:pos="9350"/>
            </w:tabs>
            <w:rPr>
              <w:rFonts w:eastAsiaTheme="minorEastAsia"/>
              <w:noProof/>
            </w:rPr>
          </w:pPr>
          <w:hyperlink w:anchor="_Toc469871432" w:history="1">
            <w:r w:rsidRPr="004F12A1">
              <w:rPr>
                <w:rStyle w:val="Hyperlink"/>
                <w:noProof/>
              </w:rPr>
              <w:t>AdventureWorks</w:t>
            </w:r>
            <w:r>
              <w:rPr>
                <w:noProof/>
                <w:webHidden/>
              </w:rPr>
              <w:tab/>
            </w:r>
            <w:r>
              <w:rPr>
                <w:noProof/>
                <w:webHidden/>
              </w:rPr>
              <w:fldChar w:fldCharType="begin"/>
            </w:r>
            <w:r>
              <w:rPr>
                <w:noProof/>
                <w:webHidden/>
              </w:rPr>
              <w:instrText xml:space="preserve"> PAGEREF _Toc469871432 \h </w:instrText>
            </w:r>
            <w:r>
              <w:rPr>
                <w:noProof/>
                <w:webHidden/>
              </w:rPr>
            </w:r>
            <w:r>
              <w:rPr>
                <w:noProof/>
                <w:webHidden/>
              </w:rPr>
              <w:fldChar w:fldCharType="separate"/>
            </w:r>
            <w:r w:rsidR="00926E73">
              <w:rPr>
                <w:noProof/>
                <w:webHidden/>
              </w:rPr>
              <w:t>5</w:t>
            </w:r>
            <w:r>
              <w:rPr>
                <w:noProof/>
                <w:webHidden/>
              </w:rPr>
              <w:fldChar w:fldCharType="end"/>
            </w:r>
          </w:hyperlink>
        </w:p>
        <w:p w14:paraId="68AC0C59" w14:textId="3226D9D7" w:rsidR="002D4DD1" w:rsidRDefault="002D4DD1">
          <w:pPr>
            <w:pStyle w:val="TOC2"/>
            <w:tabs>
              <w:tab w:val="right" w:leader="dot" w:pos="9350"/>
            </w:tabs>
            <w:rPr>
              <w:rFonts w:eastAsiaTheme="minorEastAsia"/>
              <w:noProof/>
            </w:rPr>
          </w:pPr>
          <w:hyperlink w:anchor="_Toc469871433" w:history="1">
            <w:r w:rsidRPr="004F12A1">
              <w:rPr>
                <w:rStyle w:val="Hyperlink"/>
                <w:noProof/>
              </w:rPr>
              <w:t>SampleClient</w:t>
            </w:r>
            <w:r>
              <w:rPr>
                <w:noProof/>
                <w:webHidden/>
              </w:rPr>
              <w:tab/>
            </w:r>
            <w:r>
              <w:rPr>
                <w:noProof/>
                <w:webHidden/>
              </w:rPr>
              <w:fldChar w:fldCharType="begin"/>
            </w:r>
            <w:r>
              <w:rPr>
                <w:noProof/>
                <w:webHidden/>
              </w:rPr>
              <w:instrText xml:space="preserve"> PAGEREF _Toc469871433 \h </w:instrText>
            </w:r>
            <w:r>
              <w:rPr>
                <w:noProof/>
                <w:webHidden/>
              </w:rPr>
            </w:r>
            <w:r>
              <w:rPr>
                <w:noProof/>
                <w:webHidden/>
              </w:rPr>
              <w:fldChar w:fldCharType="separate"/>
            </w:r>
            <w:r w:rsidR="00926E73">
              <w:rPr>
                <w:noProof/>
                <w:webHidden/>
              </w:rPr>
              <w:t>5</w:t>
            </w:r>
            <w:r>
              <w:rPr>
                <w:noProof/>
                <w:webHidden/>
              </w:rPr>
              <w:fldChar w:fldCharType="end"/>
            </w:r>
          </w:hyperlink>
        </w:p>
        <w:p w14:paraId="2B629CA8" w14:textId="1F2AD657" w:rsidR="002D4DD1" w:rsidRDefault="002D4DD1">
          <w:pPr>
            <w:pStyle w:val="TOC1"/>
            <w:tabs>
              <w:tab w:val="right" w:leader="dot" w:pos="9350"/>
            </w:tabs>
            <w:rPr>
              <w:rFonts w:eastAsiaTheme="minorEastAsia"/>
              <w:noProof/>
            </w:rPr>
          </w:pPr>
          <w:hyperlink w:anchor="_Toc469871434" w:history="1">
            <w:r w:rsidRPr="004F12A1">
              <w:rPr>
                <w:rStyle w:val="Hyperlink"/>
                <w:noProof/>
              </w:rPr>
              <w:t>Configuration &amp; Logging Database</w:t>
            </w:r>
            <w:r>
              <w:rPr>
                <w:noProof/>
                <w:webHidden/>
              </w:rPr>
              <w:tab/>
            </w:r>
            <w:r>
              <w:rPr>
                <w:noProof/>
                <w:webHidden/>
              </w:rPr>
              <w:fldChar w:fldCharType="begin"/>
            </w:r>
            <w:r>
              <w:rPr>
                <w:noProof/>
                <w:webHidden/>
              </w:rPr>
              <w:instrText xml:space="preserve"> PAGEREF _Toc469871434 \h </w:instrText>
            </w:r>
            <w:r>
              <w:rPr>
                <w:noProof/>
                <w:webHidden/>
              </w:rPr>
            </w:r>
            <w:r>
              <w:rPr>
                <w:noProof/>
                <w:webHidden/>
              </w:rPr>
              <w:fldChar w:fldCharType="separate"/>
            </w:r>
            <w:r w:rsidR="00926E73">
              <w:rPr>
                <w:noProof/>
                <w:webHidden/>
              </w:rPr>
              <w:t>8</w:t>
            </w:r>
            <w:r>
              <w:rPr>
                <w:noProof/>
                <w:webHidden/>
              </w:rPr>
              <w:fldChar w:fldCharType="end"/>
            </w:r>
          </w:hyperlink>
        </w:p>
        <w:p w14:paraId="0120A935" w14:textId="0B5660EE" w:rsidR="002D4DD1" w:rsidRDefault="002D4DD1">
          <w:pPr>
            <w:pStyle w:val="TOC2"/>
            <w:tabs>
              <w:tab w:val="right" w:leader="dot" w:pos="9350"/>
            </w:tabs>
            <w:rPr>
              <w:rFonts w:eastAsiaTheme="minorEastAsia"/>
              <w:noProof/>
            </w:rPr>
          </w:pPr>
          <w:hyperlink w:anchor="_Toc469871435" w:history="1">
            <w:r w:rsidRPr="004F12A1">
              <w:rPr>
                <w:rStyle w:val="Hyperlink"/>
                <w:noProof/>
              </w:rPr>
              <w:t>Data model</w:t>
            </w:r>
            <w:r>
              <w:rPr>
                <w:noProof/>
                <w:webHidden/>
              </w:rPr>
              <w:tab/>
            </w:r>
            <w:r>
              <w:rPr>
                <w:noProof/>
                <w:webHidden/>
              </w:rPr>
              <w:fldChar w:fldCharType="begin"/>
            </w:r>
            <w:r>
              <w:rPr>
                <w:noProof/>
                <w:webHidden/>
              </w:rPr>
              <w:instrText xml:space="preserve"> PAGEREF _Toc469871435 \h </w:instrText>
            </w:r>
            <w:r>
              <w:rPr>
                <w:noProof/>
                <w:webHidden/>
              </w:rPr>
            </w:r>
            <w:r>
              <w:rPr>
                <w:noProof/>
                <w:webHidden/>
              </w:rPr>
              <w:fldChar w:fldCharType="separate"/>
            </w:r>
            <w:r w:rsidR="00926E73">
              <w:rPr>
                <w:noProof/>
                <w:webHidden/>
              </w:rPr>
              <w:t>8</w:t>
            </w:r>
            <w:r>
              <w:rPr>
                <w:noProof/>
                <w:webHidden/>
              </w:rPr>
              <w:fldChar w:fldCharType="end"/>
            </w:r>
          </w:hyperlink>
        </w:p>
        <w:p w14:paraId="5D08175D" w14:textId="74EE959B" w:rsidR="002D4DD1" w:rsidRDefault="002D4DD1">
          <w:pPr>
            <w:pStyle w:val="TOC3"/>
            <w:tabs>
              <w:tab w:val="right" w:leader="dot" w:pos="9350"/>
            </w:tabs>
            <w:rPr>
              <w:rFonts w:eastAsiaTheme="minorEastAsia"/>
              <w:noProof/>
            </w:rPr>
          </w:pPr>
          <w:hyperlink w:anchor="_Toc469871436" w:history="1">
            <w:r w:rsidRPr="004F12A1">
              <w:rPr>
                <w:rStyle w:val="Hyperlink"/>
                <w:noProof/>
              </w:rPr>
              <w:t>ModelConfiguration</w:t>
            </w:r>
            <w:r>
              <w:rPr>
                <w:noProof/>
                <w:webHidden/>
              </w:rPr>
              <w:tab/>
            </w:r>
            <w:r>
              <w:rPr>
                <w:noProof/>
                <w:webHidden/>
              </w:rPr>
              <w:fldChar w:fldCharType="begin"/>
            </w:r>
            <w:r>
              <w:rPr>
                <w:noProof/>
                <w:webHidden/>
              </w:rPr>
              <w:instrText xml:space="preserve"> PAGEREF _Toc469871436 \h </w:instrText>
            </w:r>
            <w:r>
              <w:rPr>
                <w:noProof/>
                <w:webHidden/>
              </w:rPr>
            </w:r>
            <w:r>
              <w:rPr>
                <w:noProof/>
                <w:webHidden/>
              </w:rPr>
              <w:fldChar w:fldCharType="separate"/>
            </w:r>
            <w:r w:rsidR="00926E73">
              <w:rPr>
                <w:noProof/>
                <w:webHidden/>
              </w:rPr>
              <w:t>8</w:t>
            </w:r>
            <w:r>
              <w:rPr>
                <w:noProof/>
                <w:webHidden/>
              </w:rPr>
              <w:fldChar w:fldCharType="end"/>
            </w:r>
          </w:hyperlink>
        </w:p>
        <w:p w14:paraId="1A754512" w14:textId="76D1DB68" w:rsidR="002D4DD1" w:rsidRDefault="002D4DD1">
          <w:pPr>
            <w:pStyle w:val="TOC3"/>
            <w:tabs>
              <w:tab w:val="right" w:leader="dot" w:pos="9350"/>
            </w:tabs>
            <w:rPr>
              <w:rFonts w:eastAsiaTheme="minorEastAsia"/>
              <w:noProof/>
            </w:rPr>
          </w:pPr>
          <w:hyperlink w:anchor="_Toc469871437" w:history="1">
            <w:r w:rsidRPr="004F12A1">
              <w:rPr>
                <w:rStyle w:val="Hyperlink"/>
                <w:noProof/>
              </w:rPr>
              <w:t>TableConfiguration</w:t>
            </w:r>
            <w:r>
              <w:rPr>
                <w:noProof/>
                <w:webHidden/>
              </w:rPr>
              <w:tab/>
            </w:r>
            <w:r>
              <w:rPr>
                <w:noProof/>
                <w:webHidden/>
              </w:rPr>
              <w:fldChar w:fldCharType="begin"/>
            </w:r>
            <w:r>
              <w:rPr>
                <w:noProof/>
                <w:webHidden/>
              </w:rPr>
              <w:instrText xml:space="preserve"> PAGEREF _Toc469871437 \h </w:instrText>
            </w:r>
            <w:r>
              <w:rPr>
                <w:noProof/>
                <w:webHidden/>
              </w:rPr>
            </w:r>
            <w:r>
              <w:rPr>
                <w:noProof/>
                <w:webHidden/>
              </w:rPr>
              <w:fldChar w:fldCharType="separate"/>
            </w:r>
            <w:r w:rsidR="00926E73">
              <w:rPr>
                <w:noProof/>
                <w:webHidden/>
              </w:rPr>
              <w:t>9</w:t>
            </w:r>
            <w:r>
              <w:rPr>
                <w:noProof/>
                <w:webHidden/>
              </w:rPr>
              <w:fldChar w:fldCharType="end"/>
            </w:r>
          </w:hyperlink>
        </w:p>
        <w:p w14:paraId="1FE79344" w14:textId="4D1BD7DA" w:rsidR="002D4DD1" w:rsidRDefault="002D4DD1">
          <w:pPr>
            <w:pStyle w:val="TOC3"/>
            <w:tabs>
              <w:tab w:val="right" w:leader="dot" w:pos="9350"/>
            </w:tabs>
            <w:rPr>
              <w:rFonts w:eastAsiaTheme="minorEastAsia"/>
              <w:noProof/>
            </w:rPr>
          </w:pPr>
          <w:hyperlink w:anchor="_Toc469871438" w:history="1">
            <w:r w:rsidRPr="004F12A1">
              <w:rPr>
                <w:rStyle w:val="Hyperlink"/>
                <w:noProof/>
              </w:rPr>
              <w:t>PartitioningConfiguration</w:t>
            </w:r>
            <w:r>
              <w:rPr>
                <w:noProof/>
                <w:webHidden/>
              </w:rPr>
              <w:tab/>
            </w:r>
            <w:r>
              <w:rPr>
                <w:noProof/>
                <w:webHidden/>
              </w:rPr>
              <w:fldChar w:fldCharType="begin"/>
            </w:r>
            <w:r>
              <w:rPr>
                <w:noProof/>
                <w:webHidden/>
              </w:rPr>
              <w:instrText xml:space="preserve"> PAGEREF _Toc469871438 \h </w:instrText>
            </w:r>
            <w:r>
              <w:rPr>
                <w:noProof/>
                <w:webHidden/>
              </w:rPr>
            </w:r>
            <w:r>
              <w:rPr>
                <w:noProof/>
                <w:webHidden/>
              </w:rPr>
              <w:fldChar w:fldCharType="separate"/>
            </w:r>
            <w:r w:rsidR="00926E73">
              <w:rPr>
                <w:noProof/>
                <w:webHidden/>
              </w:rPr>
              <w:t>9</w:t>
            </w:r>
            <w:r>
              <w:rPr>
                <w:noProof/>
                <w:webHidden/>
              </w:rPr>
              <w:fldChar w:fldCharType="end"/>
            </w:r>
          </w:hyperlink>
        </w:p>
        <w:p w14:paraId="1209555F" w14:textId="3D06554A" w:rsidR="002D4DD1" w:rsidRDefault="002D4DD1">
          <w:pPr>
            <w:pStyle w:val="TOC3"/>
            <w:tabs>
              <w:tab w:val="right" w:leader="dot" w:pos="9350"/>
            </w:tabs>
            <w:rPr>
              <w:rFonts w:eastAsiaTheme="minorEastAsia"/>
              <w:noProof/>
            </w:rPr>
          </w:pPr>
          <w:hyperlink w:anchor="_Toc469871439" w:history="1">
            <w:r w:rsidRPr="004F12A1">
              <w:rPr>
                <w:rStyle w:val="Hyperlink"/>
                <w:noProof/>
              </w:rPr>
              <w:t>ProcessingLog</w:t>
            </w:r>
            <w:r>
              <w:rPr>
                <w:noProof/>
                <w:webHidden/>
              </w:rPr>
              <w:tab/>
            </w:r>
            <w:r>
              <w:rPr>
                <w:noProof/>
                <w:webHidden/>
              </w:rPr>
              <w:fldChar w:fldCharType="begin"/>
            </w:r>
            <w:r>
              <w:rPr>
                <w:noProof/>
                <w:webHidden/>
              </w:rPr>
              <w:instrText xml:space="preserve"> PAGEREF _Toc469871439 \h </w:instrText>
            </w:r>
            <w:r>
              <w:rPr>
                <w:noProof/>
                <w:webHidden/>
              </w:rPr>
            </w:r>
            <w:r>
              <w:rPr>
                <w:noProof/>
                <w:webHidden/>
              </w:rPr>
              <w:fldChar w:fldCharType="separate"/>
            </w:r>
            <w:r w:rsidR="00926E73">
              <w:rPr>
                <w:noProof/>
                <w:webHidden/>
              </w:rPr>
              <w:t>10</w:t>
            </w:r>
            <w:r>
              <w:rPr>
                <w:noProof/>
                <w:webHidden/>
              </w:rPr>
              <w:fldChar w:fldCharType="end"/>
            </w:r>
          </w:hyperlink>
        </w:p>
        <w:p w14:paraId="0B1CE3CC" w14:textId="7FCD538D" w:rsidR="002D4DD1" w:rsidRDefault="002D4DD1">
          <w:pPr>
            <w:pStyle w:val="TOC1"/>
            <w:tabs>
              <w:tab w:val="right" w:leader="dot" w:pos="9350"/>
            </w:tabs>
            <w:rPr>
              <w:rFonts w:eastAsiaTheme="minorEastAsia"/>
              <w:noProof/>
            </w:rPr>
          </w:pPr>
          <w:hyperlink w:anchor="_Toc469871440" w:history="1">
            <w:r w:rsidRPr="004F12A1">
              <w:rPr>
                <w:rStyle w:val="Hyperlink"/>
                <w:noProof/>
              </w:rPr>
              <w:t>Sample Configuration</w:t>
            </w:r>
            <w:r>
              <w:rPr>
                <w:noProof/>
                <w:webHidden/>
              </w:rPr>
              <w:tab/>
            </w:r>
            <w:r>
              <w:rPr>
                <w:noProof/>
                <w:webHidden/>
              </w:rPr>
              <w:fldChar w:fldCharType="begin"/>
            </w:r>
            <w:r>
              <w:rPr>
                <w:noProof/>
                <w:webHidden/>
              </w:rPr>
              <w:instrText xml:space="preserve"> PAGEREF _Toc469871440 \h </w:instrText>
            </w:r>
            <w:r>
              <w:rPr>
                <w:noProof/>
                <w:webHidden/>
              </w:rPr>
            </w:r>
            <w:r>
              <w:rPr>
                <w:noProof/>
                <w:webHidden/>
              </w:rPr>
              <w:fldChar w:fldCharType="separate"/>
            </w:r>
            <w:r w:rsidR="00926E73">
              <w:rPr>
                <w:noProof/>
                <w:webHidden/>
              </w:rPr>
              <w:t>10</w:t>
            </w:r>
            <w:r>
              <w:rPr>
                <w:noProof/>
                <w:webHidden/>
              </w:rPr>
              <w:fldChar w:fldCharType="end"/>
            </w:r>
          </w:hyperlink>
        </w:p>
        <w:p w14:paraId="6E5BCB1E" w14:textId="62C3D0E5" w:rsidR="002D4DD1" w:rsidRDefault="002D4DD1">
          <w:pPr>
            <w:pStyle w:val="TOC2"/>
            <w:tabs>
              <w:tab w:val="right" w:leader="dot" w:pos="9350"/>
            </w:tabs>
            <w:rPr>
              <w:rFonts w:eastAsiaTheme="minorEastAsia"/>
              <w:noProof/>
            </w:rPr>
          </w:pPr>
          <w:hyperlink w:anchor="_Toc469871441" w:history="1">
            <w:r w:rsidRPr="004F12A1">
              <w:rPr>
                <w:rStyle w:val="Hyperlink"/>
                <w:noProof/>
              </w:rPr>
              <w:t>Database connection info</w:t>
            </w:r>
            <w:r>
              <w:rPr>
                <w:noProof/>
                <w:webHidden/>
              </w:rPr>
              <w:tab/>
            </w:r>
            <w:r>
              <w:rPr>
                <w:noProof/>
                <w:webHidden/>
              </w:rPr>
              <w:fldChar w:fldCharType="begin"/>
            </w:r>
            <w:r>
              <w:rPr>
                <w:noProof/>
                <w:webHidden/>
              </w:rPr>
              <w:instrText xml:space="preserve"> PAGEREF _Toc469871441 \h </w:instrText>
            </w:r>
            <w:r>
              <w:rPr>
                <w:noProof/>
                <w:webHidden/>
              </w:rPr>
            </w:r>
            <w:r>
              <w:rPr>
                <w:noProof/>
                <w:webHidden/>
              </w:rPr>
              <w:fldChar w:fldCharType="separate"/>
            </w:r>
            <w:r w:rsidR="00926E73">
              <w:rPr>
                <w:noProof/>
                <w:webHidden/>
              </w:rPr>
              <w:t>11</w:t>
            </w:r>
            <w:r>
              <w:rPr>
                <w:noProof/>
                <w:webHidden/>
              </w:rPr>
              <w:fldChar w:fldCharType="end"/>
            </w:r>
          </w:hyperlink>
        </w:p>
        <w:p w14:paraId="528C3F13" w14:textId="4A848C30" w:rsidR="002D4DD1" w:rsidRDefault="002D4DD1">
          <w:pPr>
            <w:pStyle w:val="TOC1"/>
            <w:tabs>
              <w:tab w:val="right" w:leader="dot" w:pos="9350"/>
            </w:tabs>
            <w:rPr>
              <w:rFonts w:eastAsiaTheme="minorEastAsia"/>
              <w:noProof/>
            </w:rPr>
          </w:pPr>
          <w:hyperlink w:anchor="_Toc469871442" w:history="1">
            <w:r w:rsidRPr="004F12A1">
              <w:rPr>
                <w:rStyle w:val="Hyperlink"/>
                <w:noProof/>
              </w:rPr>
              <w:t>Test Different Configurations</w:t>
            </w:r>
            <w:r>
              <w:rPr>
                <w:noProof/>
                <w:webHidden/>
              </w:rPr>
              <w:tab/>
            </w:r>
            <w:r>
              <w:rPr>
                <w:noProof/>
                <w:webHidden/>
              </w:rPr>
              <w:fldChar w:fldCharType="begin"/>
            </w:r>
            <w:r>
              <w:rPr>
                <w:noProof/>
                <w:webHidden/>
              </w:rPr>
              <w:instrText xml:space="preserve"> PAGEREF _Toc469871442 \h </w:instrText>
            </w:r>
            <w:r>
              <w:rPr>
                <w:noProof/>
                <w:webHidden/>
              </w:rPr>
            </w:r>
            <w:r>
              <w:rPr>
                <w:noProof/>
                <w:webHidden/>
              </w:rPr>
              <w:fldChar w:fldCharType="separate"/>
            </w:r>
            <w:r w:rsidR="00926E73">
              <w:rPr>
                <w:noProof/>
                <w:webHidden/>
              </w:rPr>
              <w:t>12</w:t>
            </w:r>
            <w:r>
              <w:rPr>
                <w:noProof/>
                <w:webHidden/>
              </w:rPr>
              <w:fldChar w:fldCharType="end"/>
            </w:r>
          </w:hyperlink>
        </w:p>
        <w:p w14:paraId="695C9B6F" w14:textId="3F5ABED7" w:rsidR="002D4DD1" w:rsidRDefault="002D4DD1">
          <w:pPr>
            <w:pStyle w:val="TOC2"/>
            <w:tabs>
              <w:tab w:val="right" w:leader="dot" w:pos="9350"/>
            </w:tabs>
            <w:rPr>
              <w:rFonts w:eastAsiaTheme="minorEastAsia"/>
              <w:noProof/>
            </w:rPr>
          </w:pPr>
          <w:hyperlink w:anchor="_Toc469871443" w:history="1">
            <w:r w:rsidRPr="004F12A1">
              <w:rPr>
                <w:rStyle w:val="Hyperlink"/>
                <w:noProof/>
              </w:rPr>
              <w:t>Incremental mode</w:t>
            </w:r>
            <w:r>
              <w:rPr>
                <w:noProof/>
                <w:webHidden/>
              </w:rPr>
              <w:tab/>
            </w:r>
            <w:r>
              <w:rPr>
                <w:noProof/>
                <w:webHidden/>
              </w:rPr>
              <w:fldChar w:fldCharType="begin"/>
            </w:r>
            <w:r>
              <w:rPr>
                <w:noProof/>
                <w:webHidden/>
              </w:rPr>
              <w:instrText xml:space="preserve"> PAGEREF _Toc469871443 \h </w:instrText>
            </w:r>
            <w:r>
              <w:rPr>
                <w:noProof/>
                <w:webHidden/>
              </w:rPr>
            </w:r>
            <w:r>
              <w:rPr>
                <w:noProof/>
                <w:webHidden/>
              </w:rPr>
              <w:fldChar w:fldCharType="separate"/>
            </w:r>
            <w:r w:rsidR="00926E73">
              <w:rPr>
                <w:noProof/>
                <w:webHidden/>
              </w:rPr>
              <w:t>12</w:t>
            </w:r>
            <w:r>
              <w:rPr>
                <w:noProof/>
                <w:webHidden/>
              </w:rPr>
              <w:fldChar w:fldCharType="end"/>
            </w:r>
          </w:hyperlink>
        </w:p>
        <w:p w14:paraId="20C3E1DE" w14:textId="29F1ACB5" w:rsidR="002D4DD1" w:rsidRDefault="002D4DD1">
          <w:pPr>
            <w:pStyle w:val="TOC2"/>
            <w:tabs>
              <w:tab w:val="right" w:leader="dot" w:pos="9350"/>
            </w:tabs>
            <w:rPr>
              <w:rFonts w:eastAsiaTheme="minorEastAsia"/>
              <w:noProof/>
            </w:rPr>
          </w:pPr>
          <w:hyperlink w:anchor="_Toc469871444" w:history="1">
            <w:r w:rsidRPr="004F12A1">
              <w:rPr>
                <w:rStyle w:val="Hyperlink"/>
                <w:noProof/>
              </w:rPr>
              <w:t>Increment partition range</w:t>
            </w:r>
            <w:r>
              <w:rPr>
                <w:noProof/>
                <w:webHidden/>
              </w:rPr>
              <w:tab/>
            </w:r>
            <w:r>
              <w:rPr>
                <w:noProof/>
                <w:webHidden/>
              </w:rPr>
              <w:fldChar w:fldCharType="begin"/>
            </w:r>
            <w:r>
              <w:rPr>
                <w:noProof/>
                <w:webHidden/>
              </w:rPr>
              <w:instrText xml:space="preserve"> PAGEREF _Toc469871444 \h </w:instrText>
            </w:r>
            <w:r>
              <w:rPr>
                <w:noProof/>
                <w:webHidden/>
              </w:rPr>
            </w:r>
            <w:r>
              <w:rPr>
                <w:noProof/>
                <w:webHidden/>
              </w:rPr>
              <w:fldChar w:fldCharType="separate"/>
            </w:r>
            <w:r w:rsidR="00926E73">
              <w:rPr>
                <w:noProof/>
                <w:webHidden/>
              </w:rPr>
              <w:t>13</w:t>
            </w:r>
            <w:r>
              <w:rPr>
                <w:noProof/>
                <w:webHidden/>
              </w:rPr>
              <w:fldChar w:fldCharType="end"/>
            </w:r>
          </w:hyperlink>
        </w:p>
        <w:p w14:paraId="15BCD4BF" w14:textId="1502296A" w:rsidR="002D4DD1" w:rsidRDefault="002D4DD1">
          <w:pPr>
            <w:pStyle w:val="TOC2"/>
            <w:tabs>
              <w:tab w:val="right" w:leader="dot" w:pos="9350"/>
            </w:tabs>
            <w:rPr>
              <w:rFonts w:eastAsiaTheme="minorEastAsia"/>
              <w:noProof/>
            </w:rPr>
          </w:pPr>
          <w:hyperlink w:anchor="_Toc469871445" w:history="1">
            <w:r w:rsidRPr="004F12A1">
              <w:rPr>
                <w:rStyle w:val="Hyperlink"/>
                <w:noProof/>
              </w:rPr>
              <w:t>Offline processing</w:t>
            </w:r>
            <w:r>
              <w:rPr>
                <w:noProof/>
                <w:webHidden/>
              </w:rPr>
              <w:tab/>
            </w:r>
            <w:r>
              <w:rPr>
                <w:noProof/>
                <w:webHidden/>
              </w:rPr>
              <w:fldChar w:fldCharType="begin"/>
            </w:r>
            <w:r>
              <w:rPr>
                <w:noProof/>
                <w:webHidden/>
              </w:rPr>
              <w:instrText xml:space="preserve"> PAGEREF _Toc469871445 \h </w:instrText>
            </w:r>
            <w:r>
              <w:rPr>
                <w:noProof/>
                <w:webHidden/>
              </w:rPr>
            </w:r>
            <w:r>
              <w:rPr>
                <w:noProof/>
                <w:webHidden/>
              </w:rPr>
              <w:fldChar w:fldCharType="separate"/>
            </w:r>
            <w:r w:rsidR="00926E73">
              <w:rPr>
                <w:noProof/>
                <w:webHidden/>
              </w:rPr>
              <w:t>14</w:t>
            </w:r>
            <w:r>
              <w:rPr>
                <w:noProof/>
                <w:webHidden/>
              </w:rPr>
              <w:fldChar w:fldCharType="end"/>
            </w:r>
          </w:hyperlink>
        </w:p>
        <w:p w14:paraId="083A67BA" w14:textId="5FF7AF3C" w:rsidR="002D4DD1" w:rsidRDefault="002D4DD1">
          <w:pPr>
            <w:pStyle w:val="TOC2"/>
            <w:tabs>
              <w:tab w:val="right" w:leader="dot" w:pos="9350"/>
            </w:tabs>
            <w:rPr>
              <w:rFonts w:eastAsiaTheme="minorEastAsia"/>
              <w:noProof/>
            </w:rPr>
          </w:pPr>
          <w:hyperlink w:anchor="_Toc469871446" w:history="1">
            <w:r w:rsidRPr="004F12A1">
              <w:rPr>
                <w:rStyle w:val="Hyperlink"/>
                <w:noProof/>
              </w:rPr>
              <w:t>Sequential table processing</w:t>
            </w:r>
            <w:r>
              <w:rPr>
                <w:noProof/>
                <w:webHidden/>
              </w:rPr>
              <w:tab/>
            </w:r>
            <w:r>
              <w:rPr>
                <w:noProof/>
                <w:webHidden/>
              </w:rPr>
              <w:fldChar w:fldCharType="begin"/>
            </w:r>
            <w:r>
              <w:rPr>
                <w:noProof/>
                <w:webHidden/>
              </w:rPr>
              <w:instrText xml:space="preserve"> PAGEREF _Toc469871446 \h </w:instrText>
            </w:r>
            <w:r>
              <w:rPr>
                <w:noProof/>
                <w:webHidden/>
              </w:rPr>
            </w:r>
            <w:r>
              <w:rPr>
                <w:noProof/>
                <w:webHidden/>
              </w:rPr>
              <w:fldChar w:fldCharType="separate"/>
            </w:r>
            <w:r w:rsidR="00926E73">
              <w:rPr>
                <w:noProof/>
                <w:webHidden/>
              </w:rPr>
              <w:t>15</w:t>
            </w:r>
            <w:r>
              <w:rPr>
                <w:noProof/>
                <w:webHidden/>
              </w:rPr>
              <w:fldChar w:fldCharType="end"/>
            </w:r>
          </w:hyperlink>
        </w:p>
        <w:p w14:paraId="43A9F0DC" w14:textId="7A6415F2" w:rsidR="002D4DD1" w:rsidRDefault="002D4DD1">
          <w:pPr>
            <w:pStyle w:val="TOC2"/>
            <w:tabs>
              <w:tab w:val="right" w:leader="dot" w:pos="9350"/>
            </w:tabs>
            <w:rPr>
              <w:rFonts w:eastAsiaTheme="minorEastAsia"/>
              <w:noProof/>
            </w:rPr>
          </w:pPr>
          <w:hyperlink w:anchor="_Toc469871447" w:history="1">
            <w:r w:rsidRPr="004F12A1">
              <w:rPr>
                <w:rStyle w:val="Hyperlink"/>
                <w:noProof/>
              </w:rPr>
              <w:t>Non-partitioned table processing &amp; table omission</w:t>
            </w:r>
            <w:r>
              <w:rPr>
                <w:noProof/>
                <w:webHidden/>
              </w:rPr>
              <w:tab/>
            </w:r>
            <w:r>
              <w:rPr>
                <w:noProof/>
                <w:webHidden/>
              </w:rPr>
              <w:fldChar w:fldCharType="begin"/>
            </w:r>
            <w:r>
              <w:rPr>
                <w:noProof/>
                <w:webHidden/>
              </w:rPr>
              <w:instrText xml:space="preserve"> PAGEREF _Toc469871447 \h </w:instrText>
            </w:r>
            <w:r>
              <w:rPr>
                <w:noProof/>
                <w:webHidden/>
              </w:rPr>
            </w:r>
            <w:r>
              <w:rPr>
                <w:noProof/>
                <w:webHidden/>
              </w:rPr>
              <w:fldChar w:fldCharType="separate"/>
            </w:r>
            <w:r w:rsidR="00926E73">
              <w:rPr>
                <w:noProof/>
                <w:webHidden/>
              </w:rPr>
              <w:t>16</w:t>
            </w:r>
            <w:r>
              <w:rPr>
                <w:noProof/>
                <w:webHidden/>
              </w:rPr>
              <w:fldChar w:fldCharType="end"/>
            </w:r>
          </w:hyperlink>
        </w:p>
        <w:p w14:paraId="6989FACA" w14:textId="7501AC2D" w:rsidR="002D4DD1" w:rsidRDefault="002D4DD1">
          <w:pPr>
            <w:pStyle w:val="TOC2"/>
            <w:tabs>
              <w:tab w:val="right" w:leader="dot" w:pos="9350"/>
            </w:tabs>
            <w:rPr>
              <w:rFonts w:eastAsiaTheme="minorEastAsia"/>
              <w:noProof/>
            </w:rPr>
          </w:pPr>
          <w:hyperlink w:anchor="_Toc469871448" w:history="1">
            <w:r w:rsidRPr="004F12A1">
              <w:rPr>
                <w:rStyle w:val="Hyperlink"/>
                <w:noProof/>
              </w:rPr>
              <w:t>Merging partitions</w:t>
            </w:r>
            <w:r>
              <w:rPr>
                <w:noProof/>
                <w:webHidden/>
              </w:rPr>
              <w:tab/>
            </w:r>
            <w:r>
              <w:rPr>
                <w:noProof/>
                <w:webHidden/>
              </w:rPr>
              <w:fldChar w:fldCharType="begin"/>
            </w:r>
            <w:r>
              <w:rPr>
                <w:noProof/>
                <w:webHidden/>
              </w:rPr>
              <w:instrText xml:space="preserve"> PAGEREF _Toc469871448 \h </w:instrText>
            </w:r>
            <w:r>
              <w:rPr>
                <w:noProof/>
                <w:webHidden/>
              </w:rPr>
            </w:r>
            <w:r>
              <w:rPr>
                <w:noProof/>
                <w:webHidden/>
              </w:rPr>
              <w:fldChar w:fldCharType="separate"/>
            </w:r>
            <w:r w:rsidR="00926E73">
              <w:rPr>
                <w:noProof/>
                <w:webHidden/>
              </w:rPr>
              <w:t>18</w:t>
            </w:r>
            <w:r>
              <w:rPr>
                <w:noProof/>
                <w:webHidden/>
              </w:rPr>
              <w:fldChar w:fldCharType="end"/>
            </w:r>
          </w:hyperlink>
        </w:p>
        <w:p w14:paraId="6D671389" w14:textId="4A0270AE" w:rsidR="002D4DD1" w:rsidRDefault="002D4DD1">
          <w:pPr>
            <w:pStyle w:val="TOC2"/>
            <w:tabs>
              <w:tab w:val="right" w:leader="dot" w:pos="9350"/>
            </w:tabs>
            <w:rPr>
              <w:rFonts w:eastAsiaTheme="minorEastAsia"/>
              <w:noProof/>
            </w:rPr>
          </w:pPr>
          <w:hyperlink w:anchor="_Toc469871449" w:history="1">
            <w:r w:rsidRPr="004F12A1">
              <w:rPr>
                <w:rStyle w:val="Hyperlink"/>
                <w:noProof/>
              </w:rPr>
              <w:t>Mixed granularity configurations</w:t>
            </w:r>
            <w:r>
              <w:rPr>
                <w:noProof/>
                <w:webHidden/>
              </w:rPr>
              <w:tab/>
            </w:r>
            <w:r>
              <w:rPr>
                <w:noProof/>
                <w:webHidden/>
              </w:rPr>
              <w:fldChar w:fldCharType="begin"/>
            </w:r>
            <w:r>
              <w:rPr>
                <w:noProof/>
                <w:webHidden/>
              </w:rPr>
              <w:instrText xml:space="preserve"> PAGEREF _Toc469871449 \h </w:instrText>
            </w:r>
            <w:r>
              <w:rPr>
                <w:noProof/>
                <w:webHidden/>
              </w:rPr>
            </w:r>
            <w:r>
              <w:rPr>
                <w:noProof/>
                <w:webHidden/>
              </w:rPr>
              <w:fldChar w:fldCharType="separate"/>
            </w:r>
            <w:r w:rsidR="00926E73">
              <w:rPr>
                <w:noProof/>
                <w:webHidden/>
              </w:rPr>
              <w:t>19</w:t>
            </w:r>
            <w:r>
              <w:rPr>
                <w:noProof/>
                <w:webHidden/>
              </w:rPr>
              <w:fldChar w:fldCharType="end"/>
            </w:r>
          </w:hyperlink>
        </w:p>
        <w:p w14:paraId="26656E26" w14:textId="3ABB0DB6" w:rsidR="002D4DD1" w:rsidRDefault="002D4DD1">
          <w:pPr>
            <w:pStyle w:val="TOC2"/>
            <w:tabs>
              <w:tab w:val="right" w:leader="dot" w:pos="9350"/>
            </w:tabs>
            <w:rPr>
              <w:rFonts w:eastAsiaTheme="minorEastAsia"/>
              <w:noProof/>
            </w:rPr>
          </w:pPr>
          <w:hyperlink w:anchor="_Toc469871450" w:history="1">
            <w:r w:rsidRPr="004F12A1">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69871450 \h </w:instrText>
            </w:r>
            <w:r>
              <w:rPr>
                <w:noProof/>
                <w:webHidden/>
              </w:rPr>
            </w:r>
            <w:r>
              <w:rPr>
                <w:noProof/>
                <w:webHidden/>
              </w:rPr>
              <w:fldChar w:fldCharType="separate"/>
            </w:r>
            <w:r w:rsidR="00926E73">
              <w:rPr>
                <w:noProof/>
                <w:webHidden/>
              </w:rPr>
              <w:t>21</w:t>
            </w:r>
            <w:r>
              <w:rPr>
                <w:noProof/>
                <w:webHidden/>
              </w:rPr>
              <w:fldChar w:fldCharType="end"/>
            </w:r>
          </w:hyperlink>
        </w:p>
        <w:p w14:paraId="1C3F798E" w14:textId="53EF3688" w:rsidR="002D4DD1" w:rsidRDefault="002D4DD1">
          <w:pPr>
            <w:pStyle w:val="TOC2"/>
            <w:tabs>
              <w:tab w:val="right" w:leader="dot" w:pos="9350"/>
            </w:tabs>
            <w:rPr>
              <w:rFonts w:eastAsiaTheme="minorEastAsia"/>
              <w:noProof/>
            </w:rPr>
          </w:pPr>
          <w:hyperlink w:anchor="_Toc469871451" w:history="1">
            <w:r w:rsidRPr="004F12A1">
              <w:rPr>
                <w:rStyle w:val="Hyperlink"/>
                <w:noProof/>
              </w:rPr>
              <w:t>Defragmentation</w:t>
            </w:r>
            <w:r>
              <w:rPr>
                <w:noProof/>
                <w:webHidden/>
              </w:rPr>
              <w:tab/>
            </w:r>
            <w:r>
              <w:rPr>
                <w:noProof/>
                <w:webHidden/>
              </w:rPr>
              <w:fldChar w:fldCharType="begin"/>
            </w:r>
            <w:r>
              <w:rPr>
                <w:noProof/>
                <w:webHidden/>
              </w:rPr>
              <w:instrText xml:space="preserve"> PAGEREF _Toc469871451 \h </w:instrText>
            </w:r>
            <w:r>
              <w:rPr>
                <w:noProof/>
                <w:webHidden/>
              </w:rPr>
            </w:r>
            <w:r>
              <w:rPr>
                <w:noProof/>
                <w:webHidden/>
              </w:rPr>
              <w:fldChar w:fldCharType="separate"/>
            </w:r>
            <w:r w:rsidR="00926E73">
              <w:rPr>
                <w:noProof/>
                <w:webHidden/>
              </w:rPr>
              <w:t>21</w:t>
            </w:r>
            <w:r>
              <w:rPr>
                <w:noProof/>
                <w:webHidden/>
              </w:rPr>
              <w:fldChar w:fldCharType="end"/>
            </w:r>
          </w:hyperlink>
        </w:p>
        <w:p w14:paraId="4A26F695" w14:textId="316BEE1E" w:rsidR="002D4DD1" w:rsidRDefault="002D4DD1">
          <w:pPr>
            <w:pStyle w:val="TOC1"/>
            <w:tabs>
              <w:tab w:val="right" w:leader="dot" w:pos="9350"/>
            </w:tabs>
            <w:rPr>
              <w:rFonts w:eastAsiaTheme="minorEastAsia"/>
              <w:noProof/>
            </w:rPr>
          </w:pPr>
          <w:hyperlink w:anchor="_Toc469871452" w:history="1">
            <w:r w:rsidRPr="004F12A1">
              <w:rPr>
                <w:rStyle w:val="Hyperlink"/>
                <w:noProof/>
              </w:rPr>
              <w:t>Other Options &amp; Considerations</w:t>
            </w:r>
            <w:r>
              <w:rPr>
                <w:noProof/>
                <w:webHidden/>
              </w:rPr>
              <w:tab/>
            </w:r>
            <w:r>
              <w:rPr>
                <w:noProof/>
                <w:webHidden/>
              </w:rPr>
              <w:fldChar w:fldCharType="begin"/>
            </w:r>
            <w:r>
              <w:rPr>
                <w:noProof/>
                <w:webHidden/>
              </w:rPr>
              <w:instrText xml:space="preserve"> PAGEREF _Toc469871452 \h </w:instrText>
            </w:r>
            <w:r>
              <w:rPr>
                <w:noProof/>
                <w:webHidden/>
              </w:rPr>
            </w:r>
            <w:r>
              <w:rPr>
                <w:noProof/>
                <w:webHidden/>
              </w:rPr>
              <w:fldChar w:fldCharType="separate"/>
            </w:r>
            <w:r w:rsidR="00926E73">
              <w:rPr>
                <w:noProof/>
                <w:webHidden/>
              </w:rPr>
              <w:t>22</w:t>
            </w:r>
            <w:r>
              <w:rPr>
                <w:noProof/>
                <w:webHidden/>
              </w:rPr>
              <w:fldChar w:fldCharType="end"/>
            </w:r>
          </w:hyperlink>
        </w:p>
        <w:p w14:paraId="53CE7C3B" w14:textId="12D190A3" w:rsidR="002D4DD1" w:rsidRDefault="002D4DD1">
          <w:pPr>
            <w:pStyle w:val="TOC2"/>
            <w:tabs>
              <w:tab w:val="right" w:leader="dot" w:pos="9350"/>
            </w:tabs>
            <w:rPr>
              <w:rFonts w:eastAsiaTheme="minorEastAsia"/>
              <w:noProof/>
            </w:rPr>
          </w:pPr>
          <w:hyperlink w:anchor="_Toc469871453" w:history="1">
            <w:r w:rsidRPr="004F12A1">
              <w:rPr>
                <w:rStyle w:val="Hyperlink"/>
                <w:noProof/>
              </w:rPr>
              <w:t>Custom logging</w:t>
            </w:r>
            <w:r>
              <w:rPr>
                <w:noProof/>
                <w:webHidden/>
              </w:rPr>
              <w:tab/>
            </w:r>
            <w:r>
              <w:rPr>
                <w:noProof/>
                <w:webHidden/>
              </w:rPr>
              <w:fldChar w:fldCharType="begin"/>
            </w:r>
            <w:r>
              <w:rPr>
                <w:noProof/>
                <w:webHidden/>
              </w:rPr>
              <w:instrText xml:space="preserve"> PAGEREF _Toc469871453 \h </w:instrText>
            </w:r>
            <w:r>
              <w:rPr>
                <w:noProof/>
                <w:webHidden/>
              </w:rPr>
            </w:r>
            <w:r>
              <w:rPr>
                <w:noProof/>
                <w:webHidden/>
              </w:rPr>
              <w:fldChar w:fldCharType="separate"/>
            </w:r>
            <w:r w:rsidR="00926E73">
              <w:rPr>
                <w:noProof/>
                <w:webHidden/>
              </w:rPr>
              <w:t>22</w:t>
            </w:r>
            <w:r>
              <w:rPr>
                <w:noProof/>
                <w:webHidden/>
              </w:rPr>
              <w:fldChar w:fldCharType="end"/>
            </w:r>
          </w:hyperlink>
        </w:p>
        <w:p w14:paraId="3380D5ED" w14:textId="67D96C7F" w:rsidR="002D4DD1" w:rsidRDefault="002D4DD1">
          <w:pPr>
            <w:pStyle w:val="TOC2"/>
            <w:tabs>
              <w:tab w:val="right" w:leader="dot" w:pos="9350"/>
            </w:tabs>
            <w:rPr>
              <w:rFonts w:eastAsiaTheme="minorEastAsia"/>
              <w:noProof/>
            </w:rPr>
          </w:pPr>
          <w:hyperlink w:anchor="_Toc469871454" w:history="1">
            <w:r w:rsidRPr="004F12A1">
              <w:rPr>
                <w:rStyle w:val="Hyperlink"/>
                <w:noProof/>
              </w:rPr>
              <w:t>Locking</w:t>
            </w:r>
            <w:r>
              <w:rPr>
                <w:noProof/>
                <w:webHidden/>
              </w:rPr>
              <w:tab/>
            </w:r>
            <w:r>
              <w:rPr>
                <w:noProof/>
                <w:webHidden/>
              </w:rPr>
              <w:fldChar w:fldCharType="begin"/>
            </w:r>
            <w:r>
              <w:rPr>
                <w:noProof/>
                <w:webHidden/>
              </w:rPr>
              <w:instrText xml:space="preserve"> PAGEREF _Toc469871454 \h </w:instrText>
            </w:r>
            <w:r>
              <w:rPr>
                <w:noProof/>
                <w:webHidden/>
              </w:rPr>
            </w:r>
            <w:r>
              <w:rPr>
                <w:noProof/>
                <w:webHidden/>
              </w:rPr>
              <w:fldChar w:fldCharType="separate"/>
            </w:r>
            <w:r w:rsidR="00926E73">
              <w:rPr>
                <w:noProof/>
                <w:webHidden/>
              </w:rPr>
              <w:t>22</w:t>
            </w:r>
            <w:r>
              <w:rPr>
                <w:noProof/>
                <w:webHidden/>
              </w:rPr>
              <w:fldChar w:fldCharType="end"/>
            </w:r>
          </w:hyperlink>
        </w:p>
        <w:p w14:paraId="709BAD8D" w14:textId="57EBBFF6" w:rsidR="002D4DD1" w:rsidRDefault="002D4DD1">
          <w:pPr>
            <w:pStyle w:val="TOC2"/>
            <w:tabs>
              <w:tab w:val="right" w:leader="dot" w:pos="9350"/>
            </w:tabs>
            <w:rPr>
              <w:rFonts w:eastAsiaTheme="minorEastAsia"/>
              <w:noProof/>
            </w:rPr>
          </w:pPr>
          <w:hyperlink w:anchor="_Toc469871455" w:history="1">
            <w:r w:rsidRPr="004F12A1">
              <w:rPr>
                <w:rStyle w:val="Hyperlink"/>
                <w:noProof/>
              </w:rPr>
              <w:t>Model deployment</w:t>
            </w:r>
            <w:r>
              <w:rPr>
                <w:noProof/>
                <w:webHidden/>
              </w:rPr>
              <w:tab/>
            </w:r>
            <w:r>
              <w:rPr>
                <w:noProof/>
                <w:webHidden/>
              </w:rPr>
              <w:fldChar w:fldCharType="begin"/>
            </w:r>
            <w:r>
              <w:rPr>
                <w:noProof/>
                <w:webHidden/>
              </w:rPr>
              <w:instrText xml:space="preserve"> PAGEREF _Toc469871455 \h </w:instrText>
            </w:r>
            <w:r>
              <w:rPr>
                <w:noProof/>
                <w:webHidden/>
              </w:rPr>
            </w:r>
            <w:r>
              <w:rPr>
                <w:noProof/>
                <w:webHidden/>
              </w:rPr>
              <w:fldChar w:fldCharType="separate"/>
            </w:r>
            <w:r w:rsidR="00926E73">
              <w:rPr>
                <w:noProof/>
                <w:webHidden/>
              </w:rPr>
              <w:t>22</w:t>
            </w:r>
            <w:r>
              <w:rPr>
                <w:noProof/>
                <w:webHidden/>
              </w:rPr>
              <w:fldChar w:fldCharType="end"/>
            </w:r>
          </w:hyperlink>
        </w:p>
        <w:p w14:paraId="1F5DECDE" w14:textId="71871F24" w:rsidR="002D4DD1" w:rsidRDefault="002D4DD1">
          <w:pPr>
            <w:pStyle w:val="TOC1"/>
            <w:tabs>
              <w:tab w:val="right" w:leader="dot" w:pos="9350"/>
            </w:tabs>
            <w:rPr>
              <w:rFonts w:eastAsiaTheme="minorEastAsia"/>
              <w:noProof/>
            </w:rPr>
          </w:pPr>
          <w:hyperlink w:anchor="_Toc469871456" w:history="1">
            <w:r w:rsidRPr="004F12A1">
              <w:rPr>
                <w:rStyle w:val="Hyperlink"/>
                <w:noProof/>
              </w:rPr>
              <w:t>AsPerfMon</w:t>
            </w:r>
            <w:r>
              <w:rPr>
                <w:noProof/>
                <w:webHidden/>
              </w:rPr>
              <w:tab/>
            </w:r>
            <w:r>
              <w:rPr>
                <w:noProof/>
                <w:webHidden/>
              </w:rPr>
              <w:fldChar w:fldCharType="begin"/>
            </w:r>
            <w:r>
              <w:rPr>
                <w:noProof/>
                <w:webHidden/>
              </w:rPr>
              <w:instrText xml:space="preserve"> PAGEREF _Toc469871456 \h </w:instrText>
            </w:r>
            <w:r>
              <w:rPr>
                <w:noProof/>
                <w:webHidden/>
              </w:rPr>
            </w:r>
            <w:r>
              <w:rPr>
                <w:noProof/>
                <w:webHidden/>
              </w:rPr>
              <w:fldChar w:fldCharType="separate"/>
            </w:r>
            <w:r w:rsidR="00926E73">
              <w:rPr>
                <w:noProof/>
                <w:webHidden/>
              </w:rPr>
              <w:t>22</w:t>
            </w:r>
            <w:r>
              <w:rPr>
                <w:noProof/>
                <w:webHidden/>
              </w:rPr>
              <w:fldChar w:fldCharType="end"/>
            </w:r>
          </w:hyperlink>
        </w:p>
        <w:p w14:paraId="31C95522" w14:textId="40062E76"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69871418"/>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3BF5A0AF"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51ABC25C" w14:textId="4D5DE516" w:rsidR="004F1996" w:rsidRDefault="004F1996" w:rsidP="004F1996"/>
    <w:p w14:paraId="454C2A86" w14:textId="71F55D56" w:rsidR="004F1996" w:rsidRDefault="00481FFF" w:rsidP="004F1996">
      <w:pPr>
        <w:pStyle w:val="Heading1"/>
      </w:pPr>
      <w:bookmarkStart w:id="3" w:name="_Toc469871419"/>
      <w:r>
        <w:t>Partitioning Strategy &amp; Assumptions</w:t>
      </w:r>
      <w:bookmarkEnd w:id="3"/>
    </w:p>
    <w:p w14:paraId="16082E20" w14:textId="77777777" w:rsidR="004F1996" w:rsidRPr="006F5915" w:rsidRDefault="004F1996" w:rsidP="00EE15C1">
      <w:pPr>
        <w:pStyle w:val="Heading2"/>
      </w:pPr>
      <w:bookmarkStart w:id="4" w:name="_Toc469871420"/>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69871421"/>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69871422"/>
      <w:r>
        <w:lastRenderedPageBreak/>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69871423"/>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8" w:name="_Toc469871424"/>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69871425"/>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69871426"/>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69871427"/>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2" w:name="_Toc469871428"/>
      <w:r w:rsidRPr="006F5915">
        <w:t>Date key format</w:t>
      </w:r>
      <w:bookmarkEnd w:id="12"/>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integers formatted as yyyymmdd</w:t>
      </w:r>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735D05CE" w14:textId="77777777" w:rsidR="004C6E02" w:rsidRDefault="004C6E02" w:rsidP="004C6E02"/>
    <w:p w14:paraId="52B4B2F6" w14:textId="77777777" w:rsidR="004C6E02" w:rsidRDefault="004C6E02" w:rsidP="004C6E02">
      <w:pPr>
        <w:pStyle w:val="Heading1"/>
      </w:pPr>
      <w:bookmarkStart w:id="13" w:name="_Toc469871429"/>
      <w:r>
        <w:t>Getting Started</w:t>
      </w:r>
      <w:bookmarkEnd w:id="13"/>
    </w:p>
    <w:p w14:paraId="2B1E96A7" w14:textId="372DCF8B" w:rsidR="004F1996" w:rsidRDefault="00A262A4" w:rsidP="00EE15C1">
      <w:pPr>
        <w:pStyle w:val="Heading2"/>
      </w:pPr>
      <w:bookmarkStart w:id="14" w:name="_Toc469871430"/>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69871431"/>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69871432"/>
      <w:r w:rsidRPr="006F5915">
        <w:t>AdventureWorks</w:t>
      </w:r>
      <w:bookmarkEnd w:id="16"/>
    </w:p>
    <w:p w14:paraId="6C4C7ED9" w14:textId="6FCE7644" w:rsidR="00AD6DC3" w:rsidRDefault="004F1996" w:rsidP="007C525C">
      <w:r>
        <w:t xml:space="preserve">The quickest way to understand the code sample is to run it on </w:t>
      </w:r>
      <w:r w:rsidR="006D4F7B">
        <w:t xml:space="preserve">the </w:t>
      </w:r>
      <w:r>
        <w:t>AdventureWorks</w:t>
      </w:r>
      <w:r w:rsidR="006D4F7B">
        <w:t>DW</w:t>
      </w:r>
      <w:r w:rsidR="002C384B">
        <w:t xml:space="preserve"> sample database</w:t>
      </w:r>
      <w:r>
        <w:t>.</w:t>
      </w:r>
      <w:r w:rsidR="002C384B">
        <w:t xml:space="preserve"> The backup file, AdventureWorksDW.bak, is included in the solution.</w:t>
      </w:r>
    </w:p>
    <w:p w14:paraId="550C686D" w14:textId="53940CE6" w:rsidR="00AB118A" w:rsidRDefault="0022274A" w:rsidP="007C525C">
      <w:r>
        <w:t>T</w:t>
      </w:r>
      <w:r w:rsidR="006B00F0">
        <w:t>he tabular project</w:t>
      </w:r>
      <w:r w:rsidR="002C384B">
        <w:t>,</w:t>
      </w:r>
      <w:r w:rsidR="006B00F0">
        <w:t xml:space="preserve"> </w:t>
      </w:r>
      <w:r w:rsidR="006B00F0" w:rsidRPr="001D273A">
        <w:t>AsPartitionProcessing.AdventureWorks</w:t>
      </w:r>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CodePlex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r w:rsidRPr="001D273A">
        <w:t>AdventureWorks</w:t>
      </w:r>
      <w:r>
        <w:t xml:space="preserve"> </w:t>
      </w:r>
      <w:r w:rsidR="0022274A">
        <w:t>tabular model</w:t>
      </w:r>
      <w:r>
        <w:t>.</w:t>
      </w:r>
    </w:p>
    <w:p w14:paraId="03227770" w14:textId="12DD9EDD" w:rsidR="004F1996" w:rsidRPr="009C4AFB" w:rsidRDefault="004F1996" w:rsidP="00EE15C1">
      <w:pPr>
        <w:pStyle w:val="Heading2"/>
      </w:pPr>
      <w:bookmarkStart w:id="17" w:name="_Toc469871433"/>
      <w:r w:rsidRPr="006F5915">
        <w:t>SampleClient</w:t>
      </w:r>
      <w:bookmarkEnd w:id="17"/>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r w:rsidR="004F1996" w:rsidRPr="001D273A">
        <w:t>Program.cs</w:t>
      </w:r>
      <w:r>
        <w:t>, n</w:t>
      </w:r>
      <w:r w:rsidR="00E1275E">
        <w:t>ote</w:t>
      </w:r>
      <w:r w:rsidR="004B294D">
        <w:t xml:space="preserve"> </w:t>
      </w:r>
      <w:r>
        <w:t>the</w:t>
      </w:r>
      <w:r w:rsidR="0004461C">
        <w:t xml:space="preserve"> </w:t>
      </w:r>
      <w:r w:rsidR="00B70B55">
        <w:t>ExecutionMode</w:t>
      </w:r>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InitializeInline;</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r w:rsidRPr="001D273A">
        <w:t>InitializeAdventureWorksInline</w:t>
      </w:r>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68CE44B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ModelConfiguration</w:t>
      </w:r>
      <w:r>
        <w:rPr>
          <w:rFonts w:ascii="Consolas" w:hAnsi="Consolas" w:cs="Consolas"/>
          <w:color w:val="000000"/>
          <w:sz w:val="19"/>
          <w:szCs w:val="19"/>
        </w:rPr>
        <w:t xml:space="preserve"> partitionedModel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ModelConfiguration</w:t>
      </w:r>
      <w:r>
        <w:rPr>
          <w:rFonts w:ascii="Consolas" w:hAnsi="Consolas" w:cs="Consolas"/>
          <w:color w:val="000000"/>
          <w:sz w:val="19"/>
          <w:szCs w:val="19"/>
        </w:rPr>
        <w:t>(</w:t>
      </w:r>
    </w:p>
    <w:p w14:paraId="4C2F9C3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odelConfigurationID: 1,</w:t>
      </w:r>
    </w:p>
    <w:p w14:paraId="5989B5F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Server: </w:t>
      </w:r>
      <w:r>
        <w:rPr>
          <w:rFonts w:ascii="Consolas" w:hAnsi="Consolas" w:cs="Consolas"/>
          <w:color w:val="A31515"/>
          <w:sz w:val="19"/>
          <w:szCs w:val="19"/>
        </w:rPr>
        <w:t>"localhost"</w:t>
      </w:r>
      <w:r>
        <w:rPr>
          <w:rFonts w:ascii="Consolas" w:hAnsi="Consolas" w:cs="Consolas"/>
          <w:color w:val="000000"/>
          <w:sz w:val="19"/>
          <w:szCs w:val="19"/>
        </w:rPr>
        <w:t>,</w:t>
      </w:r>
    </w:p>
    <w:p w14:paraId="13177EF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analysisServicesDatabase: </w:t>
      </w:r>
      <w:r>
        <w:rPr>
          <w:rFonts w:ascii="Consolas" w:hAnsi="Consolas" w:cs="Consolas"/>
          <w:color w:val="A31515"/>
          <w:sz w:val="19"/>
          <w:szCs w:val="19"/>
        </w:rPr>
        <w:t>"AdventureWorks"</w:t>
      </w:r>
      <w:r>
        <w:rPr>
          <w:rFonts w:ascii="Consolas" w:hAnsi="Consolas" w:cs="Consolas"/>
          <w:color w:val="000000"/>
          <w:sz w:val="19"/>
          <w:szCs w:val="19"/>
        </w:rPr>
        <w:t>,</w:t>
      </w:r>
    </w:p>
    <w:p w14:paraId="076F356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itialSetUp: </w:t>
      </w:r>
      <w:r>
        <w:rPr>
          <w:rFonts w:ascii="Consolas" w:hAnsi="Consolas" w:cs="Consolas"/>
          <w:color w:val="0000FF"/>
          <w:sz w:val="19"/>
          <w:szCs w:val="19"/>
        </w:rPr>
        <w:t>true</w:t>
      </w:r>
      <w:r>
        <w:rPr>
          <w:rFonts w:ascii="Consolas" w:hAnsi="Consolas" w:cs="Consolas"/>
          <w:color w:val="000000"/>
          <w:sz w:val="19"/>
          <w:szCs w:val="19"/>
        </w:rPr>
        <w:t>,</w:t>
      </w:r>
    </w:p>
    <w:p w14:paraId="505FAE0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crementalOnline: </w:t>
      </w:r>
      <w:r>
        <w:rPr>
          <w:rFonts w:ascii="Consolas" w:hAnsi="Consolas" w:cs="Consolas"/>
          <w:color w:val="0000FF"/>
          <w:sz w:val="19"/>
          <w:szCs w:val="19"/>
        </w:rPr>
        <w:t>true</w:t>
      </w:r>
      <w:r>
        <w:rPr>
          <w:rFonts w:ascii="Consolas" w:hAnsi="Consolas" w:cs="Consolas"/>
          <w:color w:val="000000"/>
          <w:sz w:val="19"/>
          <w:szCs w:val="19"/>
        </w:rPr>
        <w:t>,</w:t>
      </w:r>
    </w:p>
    <w:p w14:paraId="01A4B3B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crementalParallelTables: </w:t>
      </w:r>
      <w:r>
        <w:rPr>
          <w:rFonts w:ascii="Consolas" w:hAnsi="Consolas" w:cs="Consolas"/>
          <w:color w:val="0000FF"/>
          <w:sz w:val="19"/>
          <w:szCs w:val="19"/>
        </w:rPr>
        <w:t>true</w:t>
      </w:r>
      <w:r>
        <w:rPr>
          <w:rFonts w:ascii="Consolas" w:hAnsi="Consolas" w:cs="Consolas"/>
          <w:color w:val="000000"/>
          <w:sz w:val="19"/>
          <w:szCs w:val="19"/>
        </w:rPr>
        <w:t>,</w:t>
      </w:r>
    </w:p>
    <w:p w14:paraId="26902809"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integratedAuth: </w:t>
      </w:r>
      <w:r>
        <w:rPr>
          <w:rFonts w:ascii="Consolas" w:hAnsi="Consolas" w:cs="Consolas"/>
          <w:color w:val="0000FF"/>
          <w:sz w:val="19"/>
          <w:szCs w:val="19"/>
        </w:rPr>
        <w:t>true</w:t>
      </w:r>
      <w:r>
        <w:rPr>
          <w:rFonts w:ascii="Consolas" w:hAnsi="Consolas" w:cs="Consolas"/>
          <w:color w:val="000000"/>
          <w:sz w:val="19"/>
          <w:szCs w:val="19"/>
        </w:rPr>
        <w:t>,</w:t>
      </w:r>
    </w:p>
    <w:p w14:paraId="035CBAF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userName: </w:t>
      </w:r>
      <w:r>
        <w:rPr>
          <w:rFonts w:ascii="Consolas" w:hAnsi="Consolas" w:cs="Consolas"/>
          <w:color w:val="A31515"/>
          <w:sz w:val="19"/>
          <w:szCs w:val="19"/>
        </w:rPr>
        <w:t>""</w:t>
      </w:r>
      <w:r>
        <w:rPr>
          <w:rFonts w:ascii="Consolas" w:hAnsi="Consolas" w:cs="Consolas"/>
          <w:color w:val="000000"/>
          <w:sz w:val="19"/>
          <w:szCs w:val="19"/>
        </w:rPr>
        <w:t>,</w:t>
      </w:r>
    </w:p>
    <w:p w14:paraId="177D3E9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ssword: </w:t>
      </w:r>
      <w:r>
        <w:rPr>
          <w:rFonts w:ascii="Consolas" w:hAnsi="Consolas" w:cs="Consolas"/>
          <w:color w:val="A31515"/>
          <w:sz w:val="19"/>
          <w:szCs w:val="19"/>
        </w:rPr>
        <w:t>""</w:t>
      </w:r>
      <w:r>
        <w:rPr>
          <w:rFonts w:ascii="Consolas" w:hAnsi="Consolas" w:cs="Consolas"/>
          <w:color w:val="000000"/>
          <w:sz w:val="19"/>
          <w:szCs w:val="19"/>
        </w:rPr>
        <w:t>,</w:t>
      </w:r>
    </w:p>
    <w:p w14:paraId="3AD78A3A"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s:</w:t>
      </w:r>
    </w:p>
    <w:p w14:paraId="79DEA0F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TableConfiguration</w:t>
      </w:r>
      <w:r>
        <w:rPr>
          <w:rFonts w:ascii="Consolas" w:hAnsi="Consolas" w:cs="Consolas"/>
          <w:color w:val="000000"/>
          <w:sz w:val="19"/>
          <w:szCs w:val="19"/>
        </w:rPr>
        <w:t>&gt;</w:t>
      </w:r>
    </w:p>
    <w:p w14:paraId="6CD1BCE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548EB5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TableConfiguration</w:t>
      </w:r>
      <w:r>
        <w:rPr>
          <w:rFonts w:ascii="Consolas" w:hAnsi="Consolas" w:cs="Consolas"/>
          <w:color w:val="000000"/>
          <w:sz w:val="19"/>
          <w:szCs w:val="19"/>
        </w:rPr>
        <w:t>(</w:t>
      </w:r>
    </w:p>
    <w:p w14:paraId="197876F1"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ID: 1,</w:t>
      </w:r>
    </w:p>
    <w:p w14:paraId="3D77C05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Table: </w:t>
      </w:r>
      <w:r>
        <w:rPr>
          <w:rFonts w:ascii="Consolas" w:hAnsi="Consolas" w:cs="Consolas"/>
          <w:color w:val="A31515"/>
          <w:sz w:val="19"/>
          <w:szCs w:val="19"/>
        </w:rPr>
        <w:t>"Internet Sales"</w:t>
      </w:r>
      <w:r>
        <w:rPr>
          <w:rFonts w:ascii="Consolas" w:hAnsi="Consolas" w:cs="Consolas"/>
          <w:color w:val="000000"/>
          <w:sz w:val="19"/>
          <w:szCs w:val="19"/>
        </w:rPr>
        <w:t>,</w:t>
      </w:r>
    </w:p>
    <w:p w14:paraId="361A735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s:</w:t>
      </w:r>
    </w:p>
    <w:p w14:paraId="2FC7B11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artitioningConfiguration</w:t>
      </w:r>
      <w:r>
        <w:rPr>
          <w:rFonts w:ascii="Consolas" w:hAnsi="Consolas" w:cs="Consolas"/>
          <w:color w:val="000000"/>
          <w:sz w:val="19"/>
          <w:szCs w:val="19"/>
        </w:rPr>
        <w:t>&gt;</w:t>
      </w:r>
    </w:p>
    <w:p w14:paraId="1AE27D9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DF85AA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artitioningConfiguration</w:t>
      </w:r>
      <w:r>
        <w:rPr>
          <w:rFonts w:ascii="Consolas" w:hAnsi="Consolas" w:cs="Consolas"/>
          <w:color w:val="000000"/>
          <w:sz w:val="19"/>
          <w:szCs w:val="19"/>
        </w:rPr>
        <w:t>(</w:t>
      </w:r>
    </w:p>
    <w:p w14:paraId="3BBA81E0"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ID: 1,</w:t>
      </w:r>
    </w:p>
    <w:p w14:paraId="7D1533A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granularity: </w:t>
      </w:r>
      <w:r>
        <w:rPr>
          <w:rFonts w:ascii="Consolas" w:hAnsi="Consolas" w:cs="Consolas"/>
          <w:color w:val="2B91AF"/>
          <w:sz w:val="19"/>
          <w:szCs w:val="19"/>
        </w:rPr>
        <w:t>Granularity</w:t>
      </w:r>
      <w:r>
        <w:rPr>
          <w:rFonts w:ascii="Consolas" w:hAnsi="Consolas" w:cs="Consolas"/>
          <w:color w:val="000000"/>
          <w:sz w:val="19"/>
          <w:szCs w:val="19"/>
        </w:rPr>
        <w:t>.Monthly,</w:t>
      </w:r>
    </w:p>
    <w:p w14:paraId="316C9B1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12,</w:t>
      </w:r>
    </w:p>
    <w:p w14:paraId="2E86850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3,</w:t>
      </w:r>
    </w:p>
    <w:p w14:paraId="79A9C51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2B91AF"/>
          <w:sz w:val="19"/>
          <w:szCs w:val="19"/>
        </w:rPr>
        <w:t>Convert</w:t>
      </w:r>
      <w:r>
        <w:rPr>
          <w:rFonts w:ascii="Consolas" w:hAnsi="Consolas" w:cs="Consolas"/>
          <w:color w:val="000000"/>
          <w:sz w:val="19"/>
          <w:szCs w:val="19"/>
        </w:rPr>
        <w:t>.ToDateTime(</w:t>
      </w:r>
      <w:r>
        <w:rPr>
          <w:rFonts w:ascii="Consolas" w:hAnsi="Consolas" w:cs="Consolas"/>
          <w:color w:val="A31515"/>
          <w:sz w:val="19"/>
          <w:szCs w:val="19"/>
        </w:rPr>
        <w:t>"2012-12-01"</w:t>
      </w:r>
      <w:r>
        <w:rPr>
          <w:rFonts w:ascii="Consolas" w:hAnsi="Consolas" w:cs="Consolas"/>
          <w:color w:val="000000"/>
          <w:sz w:val="19"/>
          <w:szCs w:val="19"/>
        </w:rPr>
        <w:t>),</w:t>
      </w:r>
    </w:p>
    <w:p w14:paraId="00FBE180"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TableName: </w:t>
      </w:r>
      <w:r>
        <w:rPr>
          <w:rFonts w:ascii="Consolas" w:hAnsi="Consolas" w:cs="Consolas"/>
          <w:color w:val="A31515"/>
          <w:sz w:val="19"/>
          <w:szCs w:val="19"/>
        </w:rPr>
        <w:t>"[dbo].[FactInternetSales]"</w:t>
      </w:r>
      <w:r>
        <w:rPr>
          <w:rFonts w:ascii="Consolas" w:hAnsi="Consolas" w:cs="Consolas"/>
          <w:color w:val="000000"/>
          <w:sz w:val="19"/>
          <w:szCs w:val="19"/>
        </w:rPr>
        <w:t>,</w:t>
      </w:r>
    </w:p>
    <w:p w14:paraId="5A0697A2"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PartitionColumn: </w:t>
      </w:r>
      <w:r>
        <w:rPr>
          <w:rFonts w:ascii="Consolas" w:hAnsi="Consolas" w:cs="Consolas"/>
          <w:color w:val="A31515"/>
          <w:sz w:val="19"/>
          <w:szCs w:val="19"/>
        </w:rPr>
        <w:t>"OrderDateKey"</w:t>
      </w:r>
    </w:p>
    <w:p w14:paraId="49F3FB2B"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2FF77358"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310BED3"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47585E8"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TableConfiguration</w:t>
      </w:r>
      <w:r>
        <w:rPr>
          <w:rFonts w:ascii="Consolas" w:hAnsi="Consolas" w:cs="Consolas"/>
          <w:color w:val="000000"/>
          <w:sz w:val="19"/>
          <w:szCs w:val="19"/>
        </w:rPr>
        <w:t>(</w:t>
      </w:r>
    </w:p>
    <w:p w14:paraId="5B9F0CA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tableConfigurationID: 2,</w:t>
      </w:r>
    </w:p>
    <w:p w14:paraId="7FB4D70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analysisServicesTable: </w:t>
      </w:r>
      <w:r>
        <w:rPr>
          <w:rFonts w:ascii="Consolas" w:hAnsi="Consolas" w:cs="Consolas"/>
          <w:color w:val="A31515"/>
          <w:sz w:val="19"/>
          <w:szCs w:val="19"/>
        </w:rPr>
        <w:t>"Reseller Sales"</w:t>
      </w:r>
      <w:r>
        <w:rPr>
          <w:rFonts w:ascii="Consolas" w:hAnsi="Consolas" w:cs="Consolas"/>
          <w:color w:val="000000"/>
          <w:sz w:val="19"/>
          <w:szCs w:val="19"/>
        </w:rPr>
        <w:t>,</w:t>
      </w:r>
    </w:p>
    <w:p w14:paraId="57AB0801"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s:</w:t>
      </w:r>
    </w:p>
    <w:p w14:paraId="575EF8F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PartitioningConfiguration</w:t>
      </w:r>
      <w:r>
        <w:rPr>
          <w:rFonts w:ascii="Consolas" w:hAnsi="Consolas" w:cs="Consolas"/>
          <w:color w:val="000000"/>
          <w:sz w:val="19"/>
          <w:szCs w:val="19"/>
        </w:rPr>
        <w:t>&gt;</w:t>
      </w:r>
    </w:p>
    <w:p w14:paraId="7182C79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12FE936"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PartitioningConfiguration</w:t>
      </w:r>
      <w:r>
        <w:rPr>
          <w:rFonts w:ascii="Consolas" w:hAnsi="Consolas" w:cs="Consolas"/>
          <w:color w:val="000000"/>
          <w:sz w:val="19"/>
          <w:szCs w:val="19"/>
        </w:rPr>
        <w:t>(</w:t>
      </w:r>
    </w:p>
    <w:p w14:paraId="6612921C"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ingConfigurationID: 2,</w:t>
      </w:r>
    </w:p>
    <w:p w14:paraId="717C1FAD"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granularity: </w:t>
      </w:r>
      <w:r>
        <w:rPr>
          <w:rFonts w:ascii="Consolas" w:hAnsi="Consolas" w:cs="Consolas"/>
          <w:color w:val="2B91AF"/>
          <w:sz w:val="19"/>
          <w:szCs w:val="19"/>
        </w:rPr>
        <w:t>Granularity</w:t>
      </w:r>
      <w:r>
        <w:rPr>
          <w:rFonts w:ascii="Consolas" w:hAnsi="Consolas" w:cs="Consolas"/>
          <w:color w:val="000000"/>
          <w:sz w:val="19"/>
          <w:szCs w:val="19"/>
        </w:rPr>
        <w:t>.Yearly,</w:t>
      </w:r>
    </w:p>
    <w:p w14:paraId="41D8121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3,</w:t>
      </w:r>
    </w:p>
    <w:p w14:paraId="193A683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1,</w:t>
      </w:r>
    </w:p>
    <w:p w14:paraId="70BC4BAF"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2B91AF"/>
          <w:sz w:val="19"/>
          <w:szCs w:val="19"/>
        </w:rPr>
        <w:t>Convert</w:t>
      </w:r>
      <w:r>
        <w:rPr>
          <w:rFonts w:ascii="Consolas" w:hAnsi="Consolas" w:cs="Consolas"/>
          <w:color w:val="000000"/>
          <w:sz w:val="19"/>
          <w:szCs w:val="19"/>
        </w:rPr>
        <w:t>.ToDateTime(</w:t>
      </w:r>
      <w:r>
        <w:rPr>
          <w:rFonts w:ascii="Consolas" w:hAnsi="Consolas" w:cs="Consolas"/>
          <w:color w:val="A31515"/>
          <w:sz w:val="19"/>
          <w:szCs w:val="19"/>
        </w:rPr>
        <w:t>"2012-12-01"</w:t>
      </w:r>
      <w:r>
        <w:rPr>
          <w:rFonts w:ascii="Consolas" w:hAnsi="Consolas" w:cs="Consolas"/>
          <w:color w:val="000000"/>
          <w:sz w:val="19"/>
          <w:szCs w:val="19"/>
        </w:rPr>
        <w:t>),</w:t>
      </w:r>
    </w:p>
    <w:p w14:paraId="02B06CA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TableName: </w:t>
      </w:r>
      <w:r>
        <w:rPr>
          <w:rFonts w:ascii="Consolas" w:hAnsi="Consolas" w:cs="Consolas"/>
          <w:color w:val="A31515"/>
          <w:sz w:val="19"/>
          <w:szCs w:val="19"/>
        </w:rPr>
        <w:t>"[dbo].[FactResellerSales]"</w:t>
      </w:r>
      <w:r>
        <w:rPr>
          <w:rFonts w:ascii="Consolas" w:hAnsi="Consolas" w:cs="Consolas"/>
          <w:color w:val="000000"/>
          <w:sz w:val="19"/>
          <w:szCs w:val="19"/>
        </w:rPr>
        <w:t>,</w:t>
      </w:r>
    </w:p>
    <w:p w14:paraId="454490FE"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ourcePartitionColumn: </w:t>
      </w:r>
      <w:r>
        <w:rPr>
          <w:rFonts w:ascii="Consolas" w:hAnsi="Consolas" w:cs="Consolas"/>
          <w:color w:val="A31515"/>
          <w:sz w:val="19"/>
          <w:szCs w:val="19"/>
        </w:rPr>
        <w:t>"OrderDateKey"</w:t>
      </w:r>
    </w:p>
    <w:p w14:paraId="727B29B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9FBCF8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4C557909"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06112604"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5AEC0F77" w14:textId="77777777" w:rsidR="003D344A" w:rsidRDefault="003D344A" w:rsidP="003D344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8A326D2" w14:textId="77777777" w:rsidR="00DE02E5" w:rsidRDefault="00DE02E5" w:rsidP="004F1996"/>
    <w:p w14:paraId="5E38FAB2" w14:textId="20C2FC75"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826915">
        <w:t>T</w:t>
      </w:r>
      <w:r>
        <w:t xml:space="preserve">he </w:t>
      </w:r>
      <w:r w:rsidRPr="001D273A">
        <w:t>PerformProcessing</w:t>
      </w:r>
      <w:r>
        <w:t xml:space="preserve"> method</w:t>
      </w:r>
      <w:r w:rsidR="00826915">
        <w:t xml:space="preserve"> 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PartitionProcessor</w:t>
      </w:r>
      <w:r>
        <w:rPr>
          <w:rFonts w:ascii="Consolas" w:hAnsi="Consolas" w:cs="Consolas"/>
          <w:color w:val="000000"/>
          <w:sz w:val="19"/>
          <w:szCs w:val="19"/>
        </w:rPr>
        <w:t>.PerformProcessing(</w:t>
      </w:r>
      <w:r w:rsidR="00BB0AA7" w:rsidRPr="00BB0AA7">
        <w:rPr>
          <w:rFonts w:ascii="Consolas" w:hAnsi="Consolas" w:cs="Consolas"/>
          <w:color w:val="000000"/>
          <w:sz w:val="19"/>
          <w:szCs w:val="19"/>
        </w:rPr>
        <w:t>modelConfig</w:t>
      </w:r>
      <w:r>
        <w:rPr>
          <w:rFonts w:ascii="Consolas" w:hAnsi="Consolas" w:cs="Consolas"/>
          <w:color w:val="000000"/>
          <w:sz w:val="19"/>
          <w:szCs w:val="19"/>
        </w:rPr>
        <w:t>, LogMessage);</w:t>
      </w:r>
    </w:p>
    <w:p w14:paraId="27A795D7" w14:textId="76932AC2" w:rsidR="00DA0F59" w:rsidRDefault="00DA0F59" w:rsidP="004F1996"/>
    <w:p w14:paraId="7D591A7C" w14:textId="66198B8B" w:rsidR="00964935" w:rsidRDefault="00FC643A" w:rsidP="004F1996">
      <w:r>
        <w:t>The console output should be displayed</w:t>
      </w:r>
      <w:r w:rsidR="00C44154">
        <w:t xml:space="preserve"> like this:</w:t>
      </w:r>
    </w:p>
    <w:p w14:paraId="6B41A2A8" w14:textId="66198B8B" w:rsidR="00355312" w:rsidRDefault="00483DB7" w:rsidP="004F1996">
      <w:r>
        <w:rPr>
          <w:noProof/>
        </w:rPr>
        <w:lastRenderedPageBreak/>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Default="00DA0F59" w:rsidP="004F1996"/>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lastRenderedPageBreak/>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5A384E31" w14:textId="77777777" w:rsidR="00195506" w:rsidRDefault="00195506" w:rsidP="004F1996"/>
    <w:p w14:paraId="4181E260" w14:textId="77777777" w:rsidR="004F1996" w:rsidRDefault="004F1996" w:rsidP="004F1996">
      <w:pPr>
        <w:pStyle w:val="Heading1"/>
      </w:pPr>
      <w:bookmarkStart w:id="18" w:name="_Toc469871434"/>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r w:rsidR="00A46A02" w:rsidRPr="009510C0">
        <w:t>CreateDatabaseObjects.sql</w:t>
      </w:r>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69871435"/>
      <w:r>
        <w:t>Data</w:t>
      </w:r>
      <w:r w:rsidR="00FC42C1">
        <w:t xml:space="preserve"> mo</w:t>
      </w:r>
      <w:r w:rsidR="004F1996" w:rsidRPr="00F87294">
        <w:t>del</w:t>
      </w:r>
      <w:bookmarkEnd w:id="19"/>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08pt" o:ole="">
            <v:imagedata r:id="rId18" o:title=""/>
          </v:shape>
          <o:OLEObject Type="Embed" ProgID="Visio.Drawing.15" ShapeID="_x0000_i1025" DrawAspect="Content" ObjectID="_1543613553"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69871436"/>
      <w:r>
        <w:t>ModelConfiguration</w:t>
      </w:r>
      <w:bookmarkEnd w:id="20"/>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r>
              <w:lastRenderedPageBreak/>
              <w:t>ModelConfiguration</w:t>
            </w:r>
            <w:r w:rsidR="004F1996" w:rsidRPr="006A18B9">
              <w:t>ID</w:t>
            </w:r>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r>
              <w:t>A</w:t>
            </w:r>
            <w:r w:rsidRPr="00976306">
              <w:t>nalysisServicesServer</w:t>
            </w:r>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r>
              <w:t>A</w:t>
            </w:r>
            <w:r w:rsidRPr="00976306">
              <w:t>nalysisServicesDatabase</w:t>
            </w:r>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r>
              <w:t>I</w:t>
            </w:r>
            <w:r w:rsidRPr="00E065D6">
              <w:t>nitialSetUp</w:t>
            </w:r>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r w:rsidRPr="00A7351C">
              <w:t>IncrementalOnline</w:t>
            </w:r>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r w:rsidRPr="00E065D6">
              <w:t>initialSetUp</w:t>
            </w:r>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r w:rsidRPr="00A7351C">
              <w:t>IncrementalParallelTables</w:t>
            </w:r>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r w:rsidRPr="00E065D6">
              <w:t>initialSetUp</w:t>
            </w:r>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r>
              <w:t>I</w:t>
            </w:r>
            <w:r w:rsidRPr="00E065D6">
              <w:t>ntegratedAuth</w:t>
            </w:r>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For Azur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r>
              <w:t>U</w:t>
            </w:r>
            <w:r w:rsidRPr="00E065D6">
              <w:t>serName</w:t>
            </w:r>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r w:rsidRPr="00E065D6">
              <w:t>integratedAuth</w:t>
            </w:r>
            <w:r>
              <w:t xml:space="preserve">=false. </w:t>
            </w:r>
            <w:r w:rsidR="008E2892">
              <w:t>Can be</w:t>
            </w:r>
            <w:r>
              <w:t xml:space="preserve"> used for Azure AD UPNs to connect to Azure AS.</w:t>
            </w:r>
          </w:p>
        </w:tc>
      </w:tr>
      <w:tr w:rsidR="004F1996" w14:paraId="768E722B"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2ADA37EE" w14:textId="77777777" w:rsidR="004F1996" w:rsidRDefault="004F1996" w:rsidP="0085303E">
            <w:r>
              <w:t>P</w:t>
            </w:r>
            <w:r w:rsidRPr="00E065D6">
              <w:t>assword</w:t>
            </w:r>
          </w:p>
        </w:tc>
        <w:tc>
          <w:tcPr>
            <w:tcW w:w="5010" w:type="dxa"/>
          </w:tcPr>
          <w:p w14:paraId="10A073FD" w14:textId="33DF74A2"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r w:rsidRPr="00E065D6">
              <w:t>integratedAuth</w:t>
            </w:r>
            <w:r>
              <w:t xml:space="preserve">=false. </w:t>
            </w:r>
            <w:r w:rsidR="001522AE">
              <w:t xml:space="preserve">Can be </w:t>
            </w:r>
            <w:r>
              <w:t>used for Azure AD UPNs to connect to Azure AS.</w:t>
            </w:r>
          </w:p>
        </w:tc>
      </w:tr>
    </w:tbl>
    <w:p w14:paraId="51BEE3D7" w14:textId="77777777" w:rsidR="004F1996" w:rsidRDefault="004F1996" w:rsidP="004F1996"/>
    <w:p w14:paraId="4FD2FDDF" w14:textId="77777777" w:rsidR="00624D8F" w:rsidRDefault="00624D8F" w:rsidP="00624D8F">
      <w:pPr>
        <w:pStyle w:val="Heading3"/>
      </w:pPr>
      <w:bookmarkStart w:id="21" w:name="_Toc469871437"/>
      <w:r>
        <w:t>TableConfiguration</w:t>
      </w:r>
      <w:bookmarkEnd w:id="21"/>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r>
              <w:t>TableConfiguration</w:t>
            </w:r>
            <w:r w:rsidRPr="005E26D0">
              <w:t>ID</w:t>
            </w:r>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r>
              <w:t>ModelConfiguration</w:t>
            </w:r>
            <w:r w:rsidRPr="0046186B">
              <w:t>ID</w:t>
            </w:r>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Foreign key to ModelConfiguration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r>
              <w:t>A</w:t>
            </w:r>
            <w:r w:rsidRPr="00E065D6">
              <w:t>nalysisServicesTable</w:t>
            </w:r>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r>
              <w:t>DoNotProcess</w:t>
            </w:r>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r>
              <w:t>realtime processing during the day requires only a few tables to be processed; overnight processing may process all tables</w:t>
            </w:r>
            <w:r w:rsidR="00624D8F">
              <w:t>.</w:t>
            </w:r>
          </w:p>
        </w:tc>
      </w:tr>
    </w:tbl>
    <w:p w14:paraId="3D596180" w14:textId="77777777" w:rsidR="00624D8F" w:rsidRDefault="00624D8F" w:rsidP="00624D8F"/>
    <w:p w14:paraId="21CFC539" w14:textId="60B58BBE" w:rsidR="00624D8F" w:rsidRDefault="00D56805" w:rsidP="00624D8F">
      <w:pPr>
        <w:pStyle w:val="Heading3"/>
      </w:pPr>
      <w:bookmarkStart w:id="22" w:name="_Toc469871438"/>
      <w:r>
        <w:t>Partitioning</w:t>
      </w:r>
      <w:r w:rsidR="00624D8F">
        <w:t>Configuration</w:t>
      </w:r>
      <w:bookmarkEnd w:id="22"/>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lastRenderedPageBreak/>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r>
              <w:t>Partitioning</w:t>
            </w:r>
            <w:r w:rsidR="00624D8F">
              <w:t>Configuration</w:t>
            </w:r>
            <w:r w:rsidR="00624D8F" w:rsidRPr="005E26D0">
              <w:t>ID</w:t>
            </w:r>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r>
              <w:t>TableConfiguration</w:t>
            </w:r>
            <w:r w:rsidRPr="005E26D0">
              <w:t>ID</w:t>
            </w:r>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r w:rsidR="00DF6782">
              <w:t>Table</w:t>
            </w:r>
            <w:r>
              <w:t>Configuration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r>
              <w:t>N</w:t>
            </w:r>
            <w:r w:rsidRPr="00E065D6">
              <w:t>umberOfPartitionsFull</w:t>
            </w:r>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r>
              <w:t>N</w:t>
            </w:r>
            <w:r w:rsidRPr="00E065D6">
              <w:t>umberOfPartitionsForIncrementalProcess</w:t>
            </w:r>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r>
              <w:t>MaxDate</w:t>
            </w:r>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r>
              <w:t>Source</w:t>
            </w:r>
            <w:r w:rsidRPr="00E065D6">
              <w:t>TableName</w:t>
            </w:r>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r>
              <w:t>S</w:t>
            </w:r>
            <w:r w:rsidRPr="00E065D6">
              <w:t>ourcePartitionColumn</w:t>
            </w:r>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Default="00624D8F" w:rsidP="00624D8F"/>
    <w:p w14:paraId="20902B55" w14:textId="4E77E843" w:rsidR="004F1996" w:rsidRDefault="005C5955" w:rsidP="001C3815">
      <w:pPr>
        <w:pStyle w:val="Heading3"/>
      </w:pPr>
      <w:bookmarkStart w:id="23" w:name="_Toc469871439"/>
      <w:r>
        <w:t>ProcessingLog</w:t>
      </w:r>
      <w:bookmarkEnd w:id="23"/>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r>
              <w:t>ProcessingLog</w:t>
            </w:r>
            <w:r w:rsidR="004F1996" w:rsidRPr="005E26D0">
              <w:t>ID</w:t>
            </w:r>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r>
              <w:t>Model</w:t>
            </w:r>
            <w:r w:rsidR="005D0F3F">
              <w:t>Configuration</w:t>
            </w:r>
            <w:r w:rsidR="00607247" w:rsidRPr="00AE1C55">
              <w:t>ID</w:t>
            </w:r>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r w:rsidR="005C5955">
              <w:t>Model</w:t>
            </w:r>
            <w:r w:rsidR="005D0F3F">
              <w:t>Configuration</w:t>
            </w:r>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r>
              <w:t>Execution</w:t>
            </w:r>
            <w:r w:rsidR="004F1996" w:rsidRPr="00AE1C55">
              <w:t>ID</w:t>
            </w:r>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r w:rsidRPr="00263092">
              <w:t>LogDateTime</w:t>
            </w:r>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Default="004F1996" w:rsidP="004F1996"/>
    <w:p w14:paraId="346F4228" w14:textId="4D2DDF88" w:rsidR="00500AB6" w:rsidRDefault="004F1996" w:rsidP="003C4AAD">
      <w:pPr>
        <w:pStyle w:val="Heading1"/>
      </w:pPr>
      <w:bookmarkStart w:id="24" w:name="_Toc469871440"/>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r w:rsidR="008F523C" w:rsidRPr="008F523C">
        <w:t>SampleConfiguration.sq</w:t>
      </w:r>
      <w:r w:rsidR="008F523C">
        <w:t xml:space="preserve">l </w:t>
      </w:r>
      <w:r w:rsidR="00812C2C">
        <w:t xml:space="preserve">script initializes the configuration for AdventureWorks. </w:t>
      </w:r>
      <w:r w:rsidR="00704D02">
        <w:t xml:space="preserve">The script can be modified for use in customer implementations. </w:t>
      </w:r>
      <w:r w:rsidR="00BA1F6C">
        <w:t>Execute the script to initialize the database.</w:t>
      </w:r>
    </w:p>
    <w:p w14:paraId="251185A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ModelConfiguration]</w:t>
      </w:r>
    </w:p>
    <w:p w14:paraId="2C40300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35805643"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ModelConfigurationID]</w:t>
      </w:r>
    </w:p>
    <w:p w14:paraId="177A25A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AnalysisServicesServer]</w:t>
      </w:r>
    </w:p>
    <w:p w14:paraId="44024A6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AdventureWorks'</w:t>
      </w:r>
      <w:r>
        <w:rPr>
          <w:rFonts w:ascii="Consolas" w:hAnsi="Consolas" w:cs="Consolas"/>
          <w:color w:val="000000"/>
          <w:sz w:val="19"/>
          <w:szCs w:val="19"/>
        </w:rPr>
        <w:t xml:space="preserve">           </w:t>
      </w:r>
      <w:r>
        <w:rPr>
          <w:rFonts w:ascii="Consolas" w:hAnsi="Consolas" w:cs="Consolas"/>
          <w:color w:val="008000"/>
          <w:sz w:val="19"/>
          <w:szCs w:val="19"/>
        </w:rPr>
        <w:t>--[AnalysisServicesDatabase]</w:t>
      </w:r>
    </w:p>
    <w:p w14:paraId="26EE5FF7"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itialSetUp]</w:t>
      </w:r>
    </w:p>
    <w:p w14:paraId="21E43FD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Online]</w:t>
      </w:r>
    </w:p>
    <w:p w14:paraId="4C716B3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crementalParallelTables]</w:t>
      </w:r>
    </w:p>
    <w:p w14:paraId="362B674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IntegratedAuth]</w:t>
      </w:r>
    </w:p>
    <w:p w14:paraId="3A2645D8"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9523FA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3605E0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7305130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4B6F7F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1                          </w:t>
      </w:r>
      <w:r>
        <w:rPr>
          <w:rFonts w:ascii="Consolas" w:hAnsi="Consolas" w:cs="Consolas"/>
          <w:color w:val="008000"/>
          <w:sz w:val="19"/>
          <w:szCs w:val="19"/>
        </w:rPr>
        <w:t>--[TableConfigurationID]</w:t>
      </w:r>
    </w:p>
    <w:p w14:paraId="1A546AAC"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38D001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6DF63C43" w14:textId="23ECEDDB" w:rsidR="0066569D" w:rsidRDefault="0066569D" w:rsidP="0066569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4348F6E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135BF02"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5ED928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TableConfigurationID]</w:t>
      </w:r>
    </w:p>
    <w:p w14:paraId="661C41D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65163F9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07DA2C53" w14:textId="77777777" w:rsidR="0066569D" w:rsidRDefault="0066569D" w:rsidP="0066569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2192CBC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9FE95C"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C82903"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55DA59F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34B94426"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PartitioningConfigurationID]</w:t>
      </w:r>
    </w:p>
    <w:p w14:paraId="4278383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1911DB6B"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5D1B633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NumberOfPartitionsFull]</w:t>
      </w:r>
    </w:p>
    <w:p w14:paraId="7EBB5DB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orIncrementalProcess]</w:t>
      </w:r>
    </w:p>
    <w:p w14:paraId="75085DDF"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5D062D0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50FA0024"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21E4516D"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F148F1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2C29D6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PartitioningConfigurationID]</w:t>
      </w:r>
    </w:p>
    <w:p w14:paraId="5F1C7046"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TableConfigurationID]</w:t>
      </w:r>
    </w:p>
    <w:p w14:paraId="610C05B2"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25435675"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NumberOfPartitionsFull]</w:t>
      </w:r>
    </w:p>
    <w:p w14:paraId="23588359"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15B3B3B1"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MaxDate]</w:t>
      </w:r>
    </w:p>
    <w:p w14:paraId="2A015648"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ResellerSales]'</w:t>
      </w:r>
      <w:r>
        <w:rPr>
          <w:rFonts w:ascii="Consolas" w:hAnsi="Consolas" w:cs="Consolas"/>
          <w:color w:val="008000"/>
          <w:sz w:val="19"/>
          <w:szCs w:val="19"/>
        </w:rPr>
        <w:t>--[SourceTableName]</w:t>
      </w:r>
    </w:p>
    <w:p w14:paraId="1057DEDA"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60D0ABE" w14:textId="77777777" w:rsidR="00B630AC" w:rsidRDefault="00B630AC" w:rsidP="00B630A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BE0E91" w:rsidRDefault="00812C2C" w:rsidP="00BE0E91"/>
    <w:p w14:paraId="576B1F8A" w14:textId="724E190A" w:rsidR="004F1996" w:rsidRPr="009C4AFB" w:rsidRDefault="00C51766" w:rsidP="00EE15C1">
      <w:pPr>
        <w:pStyle w:val="Heading2"/>
      </w:pPr>
      <w:bookmarkStart w:id="25" w:name="_Toc469871441"/>
      <w:r>
        <w:t>D</w:t>
      </w:r>
      <w:r w:rsidR="004F1996">
        <w:t xml:space="preserve">atabase </w:t>
      </w:r>
      <w:r w:rsidR="00DC5928">
        <w:t>connection info</w:t>
      </w:r>
      <w:bookmarkEnd w:id="25"/>
    </w:p>
    <w:p w14:paraId="2584498D" w14:textId="49D06992" w:rsidR="002D0736" w:rsidRDefault="002D0736" w:rsidP="004F1996">
      <w:r>
        <w:t>Connection information to the configuration and logging database can be set in App.config</w:t>
      </w:r>
      <w:r w:rsidR="0093642D">
        <w:t xml:space="preserve"> in the userSettings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Server</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ConfigDatabaseIntegratedAuth</w:t>
      </w:r>
      <w:r>
        <w:rPr>
          <w:rFonts w:ascii="Consolas" w:hAnsi="Consolas" w:cs="Consolas"/>
          <w:color w:val="000000"/>
          <w:sz w:val="19"/>
          <w:szCs w:val="19"/>
        </w:rPr>
        <w:t>"</w:t>
      </w:r>
      <w:r>
        <w:rPr>
          <w:rFonts w:ascii="Consolas" w:hAnsi="Consolas" w:cs="Consolas"/>
          <w:color w:val="0000FF"/>
          <w:sz w:val="19"/>
          <w:szCs w:val="19"/>
        </w:rPr>
        <w:t xml:space="preserve"> </w:t>
      </w:r>
      <w:r>
        <w:rPr>
          <w:rFonts w:ascii="Consolas" w:hAnsi="Consolas" w:cs="Consolas"/>
          <w:color w:val="FF0000"/>
          <w:sz w:val="19"/>
          <w:szCs w:val="19"/>
        </w:rPr>
        <w:t>serializeAs</w:t>
      </w:r>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AsPartitionProcessing.SampleClient.Settings</w:t>
      </w:r>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userSettings</w:t>
      </w:r>
      <w:r>
        <w:rPr>
          <w:rFonts w:ascii="Consolas" w:hAnsi="Consolas" w:cs="Consolas"/>
          <w:color w:val="0000FF"/>
          <w:sz w:val="19"/>
          <w:szCs w:val="19"/>
        </w:rPr>
        <w:t>&gt;</w:t>
      </w:r>
    </w:p>
    <w:p w14:paraId="46F85071" w14:textId="2F1C390A" w:rsidR="0093642D" w:rsidRPr="00BE0E91" w:rsidRDefault="0093642D" w:rsidP="00BE0E91"/>
    <w:p w14:paraId="5F24ABAD" w14:textId="63B55900" w:rsidR="00A01C88" w:rsidRDefault="00312A8E" w:rsidP="00312A8E">
      <w:pPr>
        <w:pStyle w:val="Heading1"/>
      </w:pPr>
      <w:bookmarkStart w:id="26" w:name="_Toc469871442"/>
      <w:r>
        <w:lastRenderedPageBreak/>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Program.cs, change </w:t>
      </w:r>
      <w:r w:rsidR="00DD2E83">
        <w:t xml:space="preserve">the </w:t>
      </w:r>
      <w:r w:rsidR="00B70B55">
        <w:t>ExecutionMode</w:t>
      </w:r>
      <w:r>
        <w:t xml:space="preserve"> constant to be assigne</w:t>
      </w:r>
      <w:r w:rsidR="00DD2E83">
        <w:t>d</w:t>
      </w:r>
      <w:r w:rsidR="00177F07">
        <w:t xml:space="preserve"> </w:t>
      </w:r>
      <w:r w:rsidR="00177F07" w:rsidRPr="00177F07">
        <w:t>InitializeFromDatabase</w:t>
      </w:r>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sidR="00B70B55">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SampleClient application, and the log query. </w:t>
      </w:r>
      <w:r w:rsidR="00E75F7A">
        <w:t xml:space="preserve">If the SampleClient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ExecutionID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ExecutionID]</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LogDateTim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LogDateTime]</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5C5955">
        <w:rPr>
          <w:rFonts w:ascii="Consolas" w:hAnsi="Consolas" w:cs="Consolas"/>
          <w:color w:val="000000"/>
          <w:sz w:val="19"/>
          <w:szCs w:val="19"/>
        </w:rPr>
        <w:t>ProcessingLog</w:t>
      </w:r>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LogDateTime]</w:t>
      </w:r>
    </w:p>
    <w:p w14:paraId="54E8FF32" w14:textId="77777777" w:rsidR="00D771DF" w:rsidRPr="00BE0E91" w:rsidRDefault="00D771DF" w:rsidP="00BE0E91"/>
    <w:p w14:paraId="21B568DA" w14:textId="3FC10774" w:rsidR="001C531F" w:rsidRDefault="001C531F" w:rsidP="00391AC0">
      <w:pPr>
        <w:pStyle w:val="Heading2"/>
      </w:pPr>
      <w:bookmarkStart w:id="27" w:name="_Toc469871443"/>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itialSetUp]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Execute SampleClient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BE0E91" w:rsidRDefault="001C531F" w:rsidP="00BE0E91"/>
    <w:p w14:paraId="08409A4F" w14:textId="486C3C8E" w:rsidR="00913E89" w:rsidRDefault="00913E89" w:rsidP="004A3947">
      <w:pPr>
        <w:pStyle w:val="Heading2"/>
      </w:pPr>
      <w:bookmarkStart w:id="28" w:name="_Toc469871444"/>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sidR="00E91519">
        <w:rPr>
          <w:rFonts w:ascii="Consolas" w:hAnsi="Consolas" w:cs="Consolas"/>
          <w:color w:val="000000"/>
          <w:sz w:val="19"/>
          <w:szCs w:val="19"/>
        </w:rPr>
        <w:t>[Partitioning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Execute SampleClient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lastRenderedPageBreak/>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BE0E91" w:rsidRDefault="005E2131" w:rsidP="00BE0E91"/>
    <w:p w14:paraId="333A81D5" w14:textId="237B1C4D" w:rsidR="005A13D1" w:rsidRDefault="005A13D1" w:rsidP="004A3947">
      <w:pPr>
        <w:pStyle w:val="Heading2"/>
      </w:pPr>
      <w:bookmarkStart w:id="29" w:name="_Toc469871445"/>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w:t>
      </w:r>
      <w:r w:rsidR="00021784">
        <w:rPr>
          <w:rFonts w:ascii="Consolas" w:hAnsi="Consolas" w:cs="Consolas"/>
          <w:color w:val="000000"/>
          <w:sz w:val="19"/>
          <w:szCs w:val="19"/>
        </w:rPr>
        <w:t>ModelConfiguration</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IncrementalOnlin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Execute SampleClient application, and the log query. The following results should be shown. The partitions are processed using RefreshType of DataOnly, and a Recalc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DataOnly</w:t>
      </w:r>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DataOnly</w:t>
      </w:r>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DataOnly</w:t>
      </w:r>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DataOnly</w:t>
      </w:r>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5A13D1" w:rsidRPr="00E851BF">
        <w:rPr>
          <w:rFonts w:ascii="Consolas" w:hAnsi="Consolas" w:cs="Consolas"/>
          <w:color w:val="000000"/>
          <w:sz w:val="19"/>
          <w:szCs w:val="19"/>
          <w:highlight w:val="cyan"/>
        </w:rPr>
        <w:t>Recalc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Default="009328F2" w:rsidP="009328F2"/>
    <w:p w14:paraId="568B9968" w14:textId="77777777" w:rsidR="009328F2" w:rsidRDefault="009328F2" w:rsidP="009328F2">
      <w:pPr>
        <w:pStyle w:val="Heading2"/>
      </w:pPr>
      <w:bookmarkStart w:id="30" w:name="_Toc469871446"/>
      <w:r>
        <w:t>Sequential table processing</w:t>
      </w:r>
      <w:bookmarkEnd w:id="30"/>
    </w:p>
    <w:p w14:paraId="44891900" w14:textId="07649597" w:rsidR="009328F2" w:rsidRDefault="001A033D" w:rsidP="009328F2">
      <w:r>
        <w:t xml:space="preserve">Execute the following </w:t>
      </w:r>
      <w:r w:rsidR="009328F2">
        <w:t>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crementalParallelTables]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Execute SampleClient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328F2">
        <w:rPr>
          <w:rFonts w:ascii="Consolas" w:hAnsi="Consolas" w:cs="Consolas"/>
          <w:color w:val="000000"/>
          <w:sz w:val="19"/>
          <w:szCs w:val="19"/>
        </w:rPr>
        <w:t>Recalc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44FB69E7" w14:textId="77777777" w:rsidR="00B05520" w:rsidRDefault="00B05520" w:rsidP="00B05520">
      <w:pPr>
        <w:autoSpaceDE w:val="0"/>
        <w:autoSpaceDN w:val="0"/>
        <w:adjustRightInd w:val="0"/>
        <w:spacing w:after="0" w:line="240" w:lineRule="auto"/>
        <w:rPr>
          <w:rFonts w:ascii="Consolas" w:hAnsi="Consolas" w:cs="Consolas"/>
          <w:color w:val="000000"/>
          <w:sz w:val="19"/>
          <w:szCs w:val="19"/>
        </w:rPr>
      </w:pPr>
    </w:p>
    <w:p w14:paraId="089CC925" w14:textId="620AE8B9" w:rsidR="00FC7C73" w:rsidRDefault="001A033D" w:rsidP="00B05520">
      <w:r>
        <w:t xml:space="preserve">Execute the following </w:t>
      </w:r>
      <w:r w:rsidR="00B05520">
        <w:t xml:space="preserve">UPDATE statement to </w:t>
      </w:r>
      <w:r w:rsidR="00FC7C73">
        <w:t>set back to parallel processing.</w:t>
      </w:r>
    </w:p>
    <w:p w14:paraId="64235573" w14:textId="2AF71B36" w:rsidR="00B05520" w:rsidRDefault="00B05520" w:rsidP="00B05520">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ModelConfiguration] </w:t>
      </w:r>
      <w:r>
        <w:rPr>
          <w:rFonts w:ascii="Consolas" w:hAnsi="Consolas" w:cs="Consolas"/>
          <w:color w:val="0000FF"/>
          <w:sz w:val="19"/>
          <w:szCs w:val="19"/>
        </w:rPr>
        <w:t>SET</w:t>
      </w:r>
      <w:r>
        <w:rPr>
          <w:rFonts w:ascii="Consolas" w:hAnsi="Consolas" w:cs="Consolas"/>
          <w:color w:val="000000"/>
          <w:sz w:val="19"/>
          <w:szCs w:val="19"/>
        </w:rPr>
        <w:t xml:space="preserve"> [IncrementalParallelTables] </w:t>
      </w:r>
      <w:r>
        <w:rPr>
          <w:rFonts w:ascii="Consolas" w:hAnsi="Consolas" w:cs="Consolas"/>
          <w:color w:val="808080"/>
          <w:sz w:val="19"/>
          <w:szCs w:val="19"/>
        </w:rPr>
        <w:t>=</w:t>
      </w:r>
      <w:r w:rsidR="00CE214F">
        <w:rPr>
          <w:rFonts w:ascii="Consolas" w:hAnsi="Consolas" w:cs="Consolas"/>
          <w:color w:val="000000"/>
          <w:sz w:val="19"/>
          <w:szCs w:val="19"/>
        </w:rPr>
        <w:t xml:space="preserve"> 1</w:t>
      </w:r>
    </w:p>
    <w:p w14:paraId="3B27DBA7" w14:textId="2685EA50" w:rsidR="00B05520" w:rsidRDefault="00B05520" w:rsidP="00B05520"/>
    <w:p w14:paraId="1002B29C" w14:textId="3EF64131" w:rsidR="00C7742B" w:rsidRDefault="00C7742B" w:rsidP="00C7742B">
      <w:pPr>
        <w:pStyle w:val="Heading2"/>
      </w:pPr>
      <w:bookmarkStart w:id="31" w:name="_Toc469871447"/>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TableConfiguration]</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TableConfigurationID]</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TableConfigurationID]</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DoNotProcess]</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TableConfigurationID]</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ModelConfigurationID]</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AnalysisServicesTable]</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DoNotProcess]</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Sales Quota has DoNotProcess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They do not have entries in the PartitioningConfiguration table</w:t>
      </w:r>
      <w:r>
        <w:t xml:space="preserve">, so they </w:t>
      </w:r>
      <w:r w:rsidRPr="005E3487">
        <w:t>will be treated as non-partitioned tables and</w:t>
      </w:r>
      <w:r>
        <w:t xml:space="preserve"> processed at the table level.</w:t>
      </w:r>
    </w:p>
    <w:p w14:paraId="6E058898" w14:textId="77777777" w:rsidR="009B5243" w:rsidRDefault="009B5243" w:rsidP="009B5243">
      <w:r>
        <w:lastRenderedPageBreak/>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SampleClient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DataOnly</w:t>
      </w:r>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DataOnly</w:t>
      </w:r>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DataOnly</w:t>
      </w:r>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DataOnly</w:t>
      </w:r>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33FD0493" w14:textId="77777777" w:rsidR="003A0D92" w:rsidRDefault="003A0D92" w:rsidP="003A0D92"/>
    <w:p w14:paraId="710B0DDB" w14:textId="77777777" w:rsidR="004F3AF0" w:rsidRPr="00903EA4" w:rsidRDefault="004F3AF0" w:rsidP="004F3AF0">
      <w:pPr>
        <w:pStyle w:val="Heading2"/>
      </w:pPr>
      <w:bookmarkStart w:id="32" w:name="_Toc469871448"/>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In Program.cs, change the ExecutionMode constant to be assigned</w:t>
      </w:r>
      <w:r w:rsidR="00F0436B">
        <w:t xml:space="preserve"> </w:t>
      </w:r>
      <w:r w:rsidR="00F0436B" w:rsidRPr="00F0436B">
        <w:t>MergePartitions</w:t>
      </w:r>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SampleClient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Default="007635C8" w:rsidP="007635C8"/>
    <w:p w14:paraId="25F5C90B" w14:textId="3C158362" w:rsidR="00574566" w:rsidRDefault="00574566" w:rsidP="007635C8">
      <w:r>
        <w:t>Inspect the new partition structure in SSMS.</w:t>
      </w:r>
    </w:p>
    <w:p w14:paraId="5CD36C99" w14:textId="1D76C019" w:rsidR="00574566" w:rsidRDefault="00574566" w:rsidP="007635C8">
      <w:r>
        <w:rPr>
          <w:noProof/>
        </w:rPr>
        <w:lastRenderedPageBreak/>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3" w:name="_Toc469871449"/>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In Program.cs, change the ExecutionMode constant back to</w:t>
      </w:r>
      <w:r w:rsidRPr="00D8269A">
        <w:t xml:space="preserve"> InitializeFromDatabase</w:t>
      </w:r>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08FB9601" w:rsidR="003A0D92" w:rsidRDefault="001A033D" w:rsidP="00DD0D9F">
      <w:r>
        <w:t xml:space="preserve">Execute the following </w:t>
      </w:r>
      <w:r w:rsidR="00522294">
        <w:t xml:space="preserve">UPDATE </w:t>
      </w:r>
      <w:r w:rsidR="009A251F">
        <w:t xml:space="preserve">and INSERT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The </w:t>
      </w:r>
      <w:r w:rsidR="00E23351">
        <w:t>monthly configuration covers January through March 2013; the yearly one covers 2012</w:t>
      </w:r>
      <w:r w:rsidR="00DD0D9F">
        <w:t>.</w:t>
      </w:r>
      <w:r w:rsidR="001B3D6E">
        <w:t xml:space="preserve"> There is no overlap between the date ranges at different granularities.</w:t>
      </w:r>
    </w:p>
    <w:p w14:paraId="0608CF42" w14:textId="66DFD795"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Update monthly </w:t>
      </w:r>
      <w:r w:rsidR="002B3EE3">
        <w:rPr>
          <w:rFonts w:ascii="Consolas" w:hAnsi="Consolas" w:cs="Consolas"/>
          <w:color w:val="008000"/>
          <w:sz w:val="19"/>
          <w:szCs w:val="19"/>
        </w:rPr>
        <w:t>configuration for Internet Sales</w:t>
      </w:r>
    </w:p>
    <w:p w14:paraId="1B03B972" w14:textId="77777777"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8EE132B" w14:textId="77777777"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606240C5" w14:textId="77777777"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orIncrementalProcess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45BB1FD" w14:textId="77777777"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646C7E6E" w14:textId="78F5C69D" w:rsidR="00F757EE" w:rsidRDefault="00773AF4" w:rsidP="00773AF4">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1</w:t>
      </w:r>
      <w:r w:rsidR="00AB53F9">
        <w:rPr>
          <w:rFonts w:ascii="Consolas" w:hAnsi="Consolas" w:cs="Consolas"/>
          <w:color w:val="808080"/>
          <w:sz w:val="19"/>
          <w:szCs w:val="19"/>
        </w:rPr>
        <w:t>;</w:t>
      </w:r>
    </w:p>
    <w:p w14:paraId="01004CAA" w14:textId="77777777" w:rsidR="00773AF4" w:rsidRDefault="00773AF4" w:rsidP="00773AF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PartitioningConfiguration]</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PartitioningConfigurationID]</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TableConfigurationID]</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ull]</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NumberOfPartitionsForIncrementalProcess]</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MaxDate]</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dbo].[FactInternetSales]'</w:t>
      </w:r>
      <w:r>
        <w:rPr>
          <w:rFonts w:ascii="Consolas" w:hAnsi="Consolas" w:cs="Consolas"/>
          <w:color w:val="008000"/>
          <w:sz w:val="19"/>
          <w:szCs w:val="19"/>
        </w:rPr>
        <w:t>--[SourceTableName]</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OrderDateKey'</w:t>
      </w:r>
      <w:r>
        <w:rPr>
          <w:rFonts w:ascii="Consolas" w:hAnsi="Consolas" w:cs="Consolas"/>
          <w:color w:val="000000"/>
          <w:sz w:val="19"/>
          <w:szCs w:val="19"/>
        </w:rPr>
        <w:t xml:space="preserve">             </w:t>
      </w:r>
      <w:r>
        <w:rPr>
          <w:rFonts w:ascii="Consolas" w:hAnsi="Consolas" w:cs="Consolas"/>
          <w:color w:val="008000"/>
          <w:sz w:val="19"/>
          <w:szCs w:val="19"/>
        </w:rPr>
        <w:t>--[SourcePartitionColumn]</w:t>
      </w:r>
    </w:p>
    <w:p w14:paraId="1260305C"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SampleClient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DataOnly</w:t>
      </w:r>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DataOnly</w:t>
      </w:r>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DataOnly</w:t>
      </w:r>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DataOnly</w:t>
      </w:r>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DataOnly</w:t>
      </w:r>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Process table Customer /DataOnly</w:t>
      </w:r>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DataOnly</w:t>
      </w:r>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calc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8B3DFC" w:rsidRDefault="00477E98" w:rsidP="008B3DFC"/>
    <w:p w14:paraId="64579A49" w14:textId="1F1D375E" w:rsidR="00067D49" w:rsidRDefault="00067D49" w:rsidP="00067D49">
      <w:pPr>
        <w:pStyle w:val="Heading2"/>
      </w:pPr>
      <w:bookmarkStart w:id="34" w:name="_Toc469871450"/>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dbo</w:t>
      </w:r>
      <w:r>
        <w:rPr>
          <w:rFonts w:ascii="Consolas" w:hAnsi="Consolas" w:cs="Consolas"/>
          <w:color w:val="808080"/>
          <w:sz w:val="19"/>
          <w:szCs w:val="19"/>
        </w:rPr>
        <w:t>.</w:t>
      </w:r>
      <w:r>
        <w:rPr>
          <w:rFonts w:ascii="Consolas" w:hAnsi="Consolas" w:cs="Consolas"/>
          <w:color w:val="000000"/>
          <w:sz w:val="19"/>
          <w:szCs w:val="19"/>
        </w:rPr>
        <w:t xml:space="preserve">[PartitioningConfiguration]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NumberOfPartitionsFull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Dat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PartitioningConfigurationID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Execute SampleClient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34BAC9FE"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00DAE41F" w14:textId="0C80F988" w:rsidR="00E74DD7" w:rsidRPr="008B3DFC" w:rsidRDefault="00E74DD7" w:rsidP="008B3DFC"/>
    <w:p w14:paraId="4A3F29BA" w14:textId="46484FD8" w:rsidR="003A42E9" w:rsidRDefault="003A42E9" w:rsidP="003A42E9">
      <w:pPr>
        <w:pStyle w:val="Heading2"/>
      </w:pPr>
      <w:bookmarkStart w:id="35" w:name="_Toc469871451"/>
      <w:r>
        <w:t>Def</w:t>
      </w:r>
      <w:r>
        <w:t>ragmentation</w:t>
      </w:r>
      <w:bookmarkEnd w:id="35"/>
    </w:p>
    <w:p w14:paraId="0B6D2EF6" w14:textId="76EC296E" w:rsidR="003A42E9" w:rsidRPr="00FE4929" w:rsidRDefault="003A42E9" w:rsidP="003A42E9">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rsidR="005F699D">
        <w:t xml:space="preserve"> </w:t>
      </w:r>
      <w:r w:rsidR="005F699D">
        <w:t xml:space="preserve">Further information on defragmentation is available </w:t>
      </w:r>
      <w:hyperlink r:id="rId21" w:history="1">
        <w:r w:rsidR="005F699D" w:rsidRPr="0078029B">
          <w:rPr>
            <w:rStyle w:val="Hyperlink"/>
          </w:rPr>
          <w:t>here</w:t>
        </w:r>
      </w:hyperlink>
      <w:r w:rsidR="005F699D">
        <w:t xml:space="preserve"> and </w:t>
      </w:r>
      <w:hyperlink r:id="rId22" w:history="1">
        <w:r w:rsidR="005F699D" w:rsidRPr="0078029B">
          <w:rPr>
            <w:rStyle w:val="Hyperlink"/>
          </w:rPr>
          <w:t>here</w:t>
        </w:r>
      </w:hyperlink>
      <w:r w:rsidR="005F699D">
        <w:t>.</w:t>
      </w:r>
      <w:r w:rsidR="005F699D">
        <w:t xml:space="preserve"> </w:t>
      </w:r>
      <w:r w:rsidRPr="00FE4929">
        <w:t xml:space="preserve">Dictionary and table size can be monitored using community tools such as </w:t>
      </w:r>
      <w:hyperlink r:id="rId23" w:history="1">
        <w:r w:rsidRPr="00FE4929">
          <w:rPr>
            <w:rStyle w:val="Hyperlink"/>
          </w:rPr>
          <w:t>VertiPaq Analyzer</w:t>
        </w:r>
      </w:hyperlink>
      <w:r w:rsidRPr="00FE4929">
        <w:t xml:space="preserve"> and </w:t>
      </w:r>
      <w:hyperlink r:id="rId24" w:history="1">
        <w:r w:rsidRPr="00FE4929">
          <w:rPr>
            <w:rStyle w:val="Hyperlink"/>
          </w:rPr>
          <w:t>SSAS Memory Usage Report</w:t>
        </w:r>
      </w:hyperlink>
      <w:r w:rsidRPr="00FE4929">
        <w:t>.</w:t>
      </w:r>
    </w:p>
    <w:p w14:paraId="097D9687" w14:textId="398BC2E6" w:rsidR="005F699D" w:rsidRDefault="005F699D" w:rsidP="005F699D">
      <w:r>
        <w:t xml:space="preserve">In Program.cs, change the ExecutionMode constant to be assigned </w:t>
      </w:r>
      <w:r w:rsidRPr="005F699D">
        <w:t>DefragPartitionedTables</w:t>
      </w:r>
      <w:r>
        <w:t xml:space="preserve">. </w:t>
      </w:r>
    </w:p>
    <w:p w14:paraId="320474E9" w14:textId="37627557" w:rsidR="005F699D" w:rsidRPr="009F5C1A" w:rsidRDefault="005F699D" w:rsidP="005F699D">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F5C1A">
        <w:rPr>
          <w:rFonts w:ascii="Consolas" w:hAnsi="Consolas" w:cs="Consolas"/>
          <w:color w:val="0000FF"/>
          <w:sz w:val="19"/>
          <w:szCs w:val="19"/>
        </w:rPr>
        <w:t>const</w:t>
      </w:r>
      <w:r w:rsidRPr="009F5C1A">
        <w:rPr>
          <w:rFonts w:ascii="Consolas" w:hAnsi="Consolas" w:cs="Consolas"/>
          <w:color w:val="2B91AF"/>
          <w:sz w:val="19"/>
          <w:szCs w:val="19"/>
        </w:rPr>
        <w:t xml:space="preserve"> SampleExecutionMode </w:t>
      </w:r>
      <w:r>
        <w:rPr>
          <w:rFonts w:ascii="Consolas" w:hAnsi="Consolas" w:cs="Consolas"/>
          <w:color w:val="000000"/>
          <w:sz w:val="19"/>
          <w:szCs w:val="19"/>
        </w:rPr>
        <w:t>ExecutionMode</w:t>
      </w:r>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r w:rsidRPr="009F5C1A">
        <w:rPr>
          <w:rFonts w:ascii="Consolas" w:hAnsi="Consolas" w:cs="Consolas"/>
          <w:color w:val="000000"/>
          <w:sz w:val="19"/>
          <w:szCs w:val="19"/>
        </w:rPr>
        <w:t>;</w:t>
      </w:r>
    </w:p>
    <w:p w14:paraId="7005ED80" w14:textId="77777777" w:rsidR="005F699D" w:rsidRPr="004537CB" w:rsidRDefault="005F699D" w:rsidP="005F699D">
      <w:pPr>
        <w:autoSpaceDE w:val="0"/>
        <w:autoSpaceDN w:val="0"/>
        <w:adjustRightInd w:val="0"/>
        <w:spacing w:after="0" w:line="240" w:lineRule="auto"/>
        <w:ind w:firstLine="180"/>
        <w:rPr>
          <w:rFonts w:ascii="Consolas" w:hAnsi="Consolas" w:cs="Consolas"/>
          <w:color w:val="000000"/>
          <w:sz w:val="19"/>
          <w:szCs w:val="19"/>
        </w:rPr>
      </w:pPr>
    </w:p>
    <w:p w14:paraId="2E75460E" w14:textId="04006F0A" w:rsidR="005F699D" w:rsidRDefault="005F699D" w:rsidP="005F699D">
      <w:r>
        <w:t xml:space="preserve">Execute SampleClient application, and the log query. The following results should be shown. The </w:t>
      </w:r>
      <w:r>
        <w:t>tables with partitioning configurations are defragmented</w:t>
      </w:r>
      <w:r>
        <w:t>.</w:t>
      </w:r>
    </w:p>
    <w:p w14:paraId="7E5B8996" w14:textId="35D814D6"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Start: 12:30:15 </w:t>
      </w:r>
      <w:r w:rsidR="005B7212">
        <w:rPr>
          <w:rFonts w:ascii="Consolas" w:hAnsi="Consolas" w:cs="Consolas"/>
          <w:color w:val="000000"/>
          <w:sz w:val="19"/>
          <w:szCs w:val="19"/>
        </w:rPr>
        <w:t>P</w:t>
      </w:r>
      <w:r>
        <w:rPr>
          <w:rFonts w:ascii="Consolas" w:hAnsi="Consolas" w:cs="Consolas"/>
          <w:color w:val="000000"/>
          <w:sz w:val="19"/>
          <w:szCs w:val="19"/>
        </w:rPr>
        <w:t>M</w:t>
      </w:r>
    </w:p>
    <w:p w14:paraId="18BA3415"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3A6CD562"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atabase: AdventureWorks</w:t>
      </w:r>
    </w:p>
    <w:p w14:paraId="7C42DC93"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C14FAA6"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Defrag partitioned tables in database AdventureWorks</w:t>
      </w:r>
    </w:p>
    <w:p w14:paraId="3BE086E6"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FA4022B"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F3F294"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6ADF221"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1A2EB814"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D5893D0" w14:textId="77777777" w:rsidR="003C1B22"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AF198A4" w14:textId="082D0147" w:rsidR="003A42E9" w:rsidRDefault="003C1B22" w:rsidP="003C1B2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Finish: 12:30:17 </w:t>
      </w:r>
      <w:r w:rsidR="005B7212">
        <w:rPr>
          <w:rFonts w:ascii="Consolas" w:hAnsi="Consolas" w:cs="Consolas"/>
          <w:color w:val="000000"/>
          <w:sz w:val="19"/>
          <w:szCs w:val="19"/>
        </w:rPr>
        <w:t>P</w:t>
      </w:r>
      <w:r>
        <w:rPr>
          <w:rFonts w:ascii="Consolas" w:hAnsi="Consolas" w:cs="Consolas"/>
          <w:color w:val="000000"/>
          <w:sz w:val="19"/>
          <w:szCs w:val="19"/>
        </w:rPr>
        <w:t>M</w:t>
      </w:r>
    </w:p>
    <w:p w14:paraId="2C6D2DC1" w14:textId="77777777" w:rsidR="003C1B22" w:rsidRDefault="003C1B22" w:rsidP="003C1B22"/>
    <w:p w14:paraId="1B297E29" w14:textId="5F785BF8" w:rsidR="009816E6" w:rsidRDefault="00E72259" w:rsidP="00E72259">
      <w:pPr>
        <w:pStyle w:val="Heading1"/>
      </w:pPr>
      <w:bookmarkStart w:id="36" w:name="_Toc469871452"/>
      <w:r>
        <w:t>O</w:t>
      </w:r>
      <w:r w:rsidR="00A26979">
        <w:t>ther O</w:t>
      </w:r>
      <w:r>
        <w:t>ptions &amp; Considerations</w:t>
      </w:r>
      <w:bookmarkEnd w:id="36"/>
    </w:p>
    <w:p w14:paraId="3D6FC27D" w14:textId="71DB4ED9" w:rsidR="004F1996" w:rsidRDefault="004F1996" w:rsidP="006C69EC">
      <w:pPr>
        <w:pStyle w:val="Heading2"/>
      </w:pPr>
      <w:bookmarkStart w:id="37" w:name="_Toc469871453"/>
      <w:r>
        <w:t xml:space="preserve">Custom </w:t>
      </w:r>
      <w:r w:rsidR="00AE4C06">
        <w:t>l</w:t>
      </w:r>
      <w:r>
        <w:t>ogging</w:t>
      </w:r>
      <w:bookmarkEnd w:id="37"/>
    </w:p>
    <w:p w14:paraId="03850390" w14:textId="628DDAF8" w:rsidR="004F1996" w:rsidRDefault="004F1996" w:rsidP="004F1996">
      <w:r>
        <w:t>The LogMessage method</w:t>
      </w:r>
      <w:r w:rsidR="006F4A33">
        <w:t xml:space="preserve"> in Program.cs</w:t>
      </w:r>
      <w:r>
        <w:t xml:space="preserve"> is passed as a delegate into the </w:t>
      </w:r>
      <w:r w:rsidRPr="0077074A">
        <w:t>PerformProcessing</w:t>
      </w:r>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LogMessage(</w:t>
      </w:r>
      <w:r>
        <w:rPr>
          <w:rFonts w:ascii="Consolas" w:hAnsi="Consolas" w:cs="Consolas"/>
          <w:color w:val="0000FF"/>
          <w:sz w:val="19"/>
          <w:szCs w:val="19"/>
        </w:rPr>
        <w:t>string</w:t>
      </w:r>
      <w:r>
        <w:rPr>
          <w:rFonts w:ascii="Consolas" w:hAnsi="Consolas" w:cs="Consolas"/>
          <w:color w:val="000000"/>
          <w:sz w:val="19"/>
          <w:szCs w:val="19"/>
        </w:rPr>
        <w:t xml:space="preserve"> message, </w:t>
      </w:r>
      <w:r w:rsidR="00021784">
        <w:rPr>
          <w:rFonts w:ascii="Consolas" w:hAnsi="Consolas" w:cs="Consolas"/>
          <w:color w:val="2B91AF"/>
          <w:sz w:val="19"/>
          <w:szCs w:val="19"/>
        </w:rPr>
        <w:t>ModelConfiguration</w:t>
      </w:r>
      <w:r>
        <w:rPr>
          <w:rFonts w:ascii="Consolas" w:hAnsi="Consolas" w:cs="Consolas"/>
          <w:color w:val="000000"/>
          <w:sz w:val="19"/>
          <w:szCs w:val="19"/>
        </w:rPr>
        <w:t xml:space="preserve"> partitionedModel)</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6C53AF66" w14:textId="21DD7A90" w:rsidR="00E847DC" w:rsidRDefault="00E847DC" w:rsidP="00E847DC">
      <w:pPr>
        <w:pStyle w:val="Heading2"/>
      </w:pPr>
      <w:bookmarkStart w:id="38" w:name="_Toc469871454"/>
      <w:r>
        <w:t>Locking</w:t>
      </w:r>
      <w:bookmarkEnd w:id="38"/>
    </w:p>
    <w:p w14:paraId="7905F3A1" w14:textId="77777777" w:rsidR="00C61BF8" w:rsidRDefault="00C61BF8" w:rsidP="00C61BF8">
      <w:r w:rsidRPr="009C6CF4">
        <w:rPr>
          <w:highlight w:val="yellow"/>
        </w:rPr>
        <w:t>Todo</w:t>
      </w:r>
      <w:bookmarkStart w:id="39" w:name="_GoBack"/>
      <w:bookmarkEnd w:id="39"/>
    </w:p>
    <w:p w14:paraId="2411C394" w14:textId="3500979B" w:rsidR="00E77EBD" w:rsidRDefault="0025699B" w:rsidP="006C69EC">
      <w:pPr>
        <w:pStyle w:val="Heading2"/>
      </w:pPr>
      <w:bookmarkStart w:id="40" w:name="_Toc469871455"/>
      <w:r>
        <w:t>Model d</w:t>
      </w:r>
      <w:r w:rsidR="00E77EBD">
        <w:t>eployment</w:t>
      </w:r>
      <w:bookmarkEnd w:id="40"/>
    </w:p>
    <w:p w14:paraId="154C77EF" w14:textId="45A55229" w:rsidR="00E77EBD" w:rsidRDefault="00E77EBD" w:rsidP="00E77EBD">
      <w:r>
        <w:t>When deploying new versions of partitioned tabular models that already exist on the target environment, it is necessary to be aware of the partitioning process</w:t>
      </w:r>
      <w:r w:rsidR="00FB1E7D">
        <w:t xml:space="preserve"> already in-place</w:t>
      </w:r>
      <w:r>
        <w:t xml:space="preserve">. </w:t>
      </w:r>
      <w:r w:rsidR="002474E6">
        <w:t>As shown by this code sample, p</w:t>
      </w:r>
      <w:r>
        <w:t xml:space="preserve">artitions are normally created and managed by a separate process. </w:t>
      </w:r>
      <w:r w:rsidR="002474E6">
        <w:t>This means</w:t>
      </w:r>
      <w:r>
        <w:t xml:space="preserve"> the version of the tabular model from source control does not contain the partitions. A simple deployme</w:t>
      </w:r>
      <w:r w:rsidR="001B6288">
        <w:t>nt process such as right-click,</w:t>
      </w:r>
      <w:r>
        <w:t xml:space="preserve"> Deploy from SSDT will lose the partitions and all the data within them. Two deployment tools that support </w:t>
      </w:r>
      <w:r w:rsidR="005A6B33">
        <w:t>retaining</w:t>
      </w:r>
      <w:r>
        <w:t xml:space="preserve"> partitions are </w:t>
      </w:r>
      <w:hyperlink r:id="rId25" w:history="1">
        <w:r w:rsidRPr="00814269">
          <w:rPr>
            <w:rStyle w:val="Hyperlink"/>
          </w:rPr>
          <w:t>BISM Normalizer</w:t>
        </w:r>
      </w:hyperlink>
      <w:r>
        <w:t xml:space="preserve"> and the</w:t>
      </w:r>
      <w:r w:rsidR="0088605A">
        <w:t xml:space="preserve"> </w:t>
      </w:r>
      <w:hyperlink r:id="rId26" w:history="1">
        <w:r w:rsidR="0088605A" w:rsidRPr="0088605A">
          <w:rPr>
            <w:rStyle w:val="Hyperlink"/>
          </w:rPr>
          <w:t>Analysis Services Deployment Wizard</w:t>
        </w:r>
      </w:hyperlink>
      <w:r>
        <w:t>. Both these tools support command-line execution for automated deployment.</w:t>
      </w:r>
      <w:r w:rsidR="00F241E3">
        <w:t xml:space="preserve"> </w:t>
      </w:r>
      <w:r>
        <w:t xml:space="preserve">Detailed discussion on this </w:t>
      </w:r>
      <w:r w:rsidR="00F241E3">
        <w:t>topic</w:t>
      </w:r>
      <w:r w:rsidR="0055040E">
        <w:t xml:space="preserve"> </w:t>
      </w:r>
      <w:r>
        <w:t>including the pros and cons of these tools is outside the scope of this document.</w:t>
      </w:r>
    </w:p>
    <w:p w14:paraId="31A1BC9B" w14:textId="77777777" w:rsidR="00E77EBD" w:rsidRDefault="00E77EBD" w:rsidP="00E77EBD"/>
    <w:p w14:paraId="41CFCD5E" w14:textId="77777777" w:rsidR="004F1996" w:rsidRDefault="004F1996" w:rsidP="004F1996">
      <w:pPr>
        <w:pStyle w:val="Heading1"/>
      </w:pPr>
      <w:bookmarkStart w:id="41" w:name="_Toc469871456"/>
      <w:r>
        <w:t>AsPerfMon</w:t>
      </w:r>
      <w:bookmarkEnd w:id="41"/>
    </w:p>
    <w:p w14:paraId="52D0F974" w14:textId="77777777" w:rsidR="001B0CCA" w:rsidRDefault="004F1996" w:rsidP="001B0CCA">
      <w:r>
        <w:t>Another code sample that</w:t>
      </w:r>
      <w:r w:rsidR="001506D4">
        <w:t xml:space="preserve"> may be useful in conjunction with AsPartitionProcessing is the </w:t>
      </w:r>
      <w:r w:rsidR="001B0CCA">
        <w:t>AsPerfMon tool, which is available</w:t>
      </w:r>
      <w:r w:rsidR="00B9682B">
        <w:t xml:space="preserve"> </w:t>
      </w:r>
      <w:hyperlink r:id="rId27" w:history="1">
        <w:r w:rsidR="00B9682B" w:rsidRPr="001B0CCA">
          <w:rPr>
            <w:rStyle w:val="Hyperlink"/>
          </w:rPr>
          <w:t>here</w:t>
        </w:r>
      </w:hyperlink>
      <w:r w:rsidR="001B0CCA">
        <w:t>.</w:t>
      </w:r>
    </w:p>
    <w:p w14:paraId="7F384995" w14:textId="1320224F" w:rsidR="004F1996" w:rsidRPr="007C3918" w:rsidRDefault="00FB1E7D" w:rsidP="001B0CCA">
      <w:r>
        <w:lastRenderedPageBreak/>
        <w:t>A</w:t>
      </w:r>
      <w:r w:rsidR="0088605A">
        <w:t>s</w:t>
      </w:r>
      <w:r>
        <w:t xml:space="preserve">PerfMon </w:t>
      </w:r>
      <w:r w:rsidR="001506D4">
        <w:t xml:space="preserve">can be used </w:t>
      </w:r>
      <w:r w:rsidR="007C36A7">
        <w:t xml:space="preserve">to check </w:t>
      </w:r>
      <w:r w:rsidR="004F1996">
        <w:t xml:space="preserve">real-time memory usage during processing. It </w:t>
      </w:r>
      <w:r w:rsidR="007C36A7">
        <w:t>splits memory usage by database</w:t>
      </w:r>
      <w:r w:rsidR="004F1996">
        <w:t>, which is informative when multiple databases share the same server.</w:t>
      </w:r>
    </w:p>
    <w:p w14:paraId="31825779" w14:textId="554C94FF" w:rsidR="00FB1E7D" w:rsidRDefault="00D92DD4" w:rsidP="00D44F51">
      <w:r>
        <w:t>This is</w:t>
      </w:r>
      <w:r w:rsidR="00385C5F">
        <w:t xml:space="preserve"> especially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AsPerfMon is </w:t>
      </w:r>
      <w:r w:rsidR="00B259D8">
        <w:t>for</w:t>
      </w:r>
      <w:r w:rsidR="004F1996">
        <w:t xml:space="preserve"> </w:t>
      </w:r>
      <w:r w:rsidR="00BA2366">
        <w:t xml:space="preserve">real-time </w:t>
      </w:r>
      <w:r w:rsidR="004F1996">
        <w:t>monitoring during processing.</w:t>
      </w:r>
    </w:p>
    <w:p w14:paraId="6130F063" w14:textId="0B4AC135" w:rsidR="001B0CCA" w:rsidRDefault="001B0CCA" w:rsidP="001B0CCA">
      <w:r>
        <w:t xml:space="preserve">AsPerfMon works by polling the </w:t>
      </w:r>
      <w:hyperlink r:id="rId28" w:history="1">
        <w:r w:rsidRPr="005D02F5">
          <w:rPr>
            <w:rStyle w:val="Hyperlink"/>
          </w:rPr>
          <w:t>DISCOVER_OBJECT_MEMORY_USAGE</w:t>
        </w:r>
      </w:hyperlink>
      <w:r>
        <w:t xml:space="preserve"> Data Management View.</w:t>
      </w:r>
    </w:p>
    <w:p w14:paraId="327A9EC0" w14:textId="325C922E" w:rsidR="00E0311F" w:rsidRDefault="004F1996" w:rsidP="00E0311F">
      <w:r>
        <w:rPr>
          <w:noProof/>
        </w:rPr>
        <w:drawing>
          <wp:inline distT="0" distB="0" distL="0" distR="0" wp14:anchorId="6F4DBC58" wp14:editId="143F6E2A">
            <wp:extent cx="5943600" cy="3712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12845"/>
                    </a:xfrm>
                    <a:prstGeom prst="rect">
                      <a:avLst/>
                    </a:prstGeom>
                  </pic:spPr>
                </pic:pic>
              </a:graphicData>
            </a:graphic>
          </wp:inline>
        </w:drawing>
      </w:r>
    </w:p>
    <w:sectPr w:rsidR="00E0311F" w:rsidSect="003F6B7C">
      <w:headerReference w:type="default" r:id="rId30"/>
      <w:footerReference w:type="default" r:id="rId31"/>
      <w:headerReference w:type="first" r:id="rId3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A72D3C" w:rsidRDefault="00A72D3C" w:rsidP="00D30A72">
      <w:pPr>
        <w:spacing w:after="0" w:line="240" w:lineRule="auto"/>
      </w:pPr>
      <w:r>
        <w:separator/>
      </w:r>
    </w:p>
  </w:endnote>
  <w:endnote w:type="continuationSeparator" w:id="0">
    <w:p w14:paraId="1CB357C3" w14:textId="77777777" w:rsidR="00A72D3C" w:rsidRDefault="00A72D3C"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434FFDB7" w:rsidR="00A72D3C" w:rsidRDefault="00A72D3C">
        <w:pPr>
          <w:pStyle w:val="Footer"/>
        </w:pPr>
        <w:r>
          <w:fldChar w:fldCharType="begin"/>
        </w:r>
        <w:r>
          <w:instrText xml:space="preserve"> PAGE   \* MERGEFORMAT </w:instrText>
        </w:r>
        <w:r>
          <w:fldChar w:fldCharType="separate"/>
        </w:r>
        <w:r w:rsidR="00926E73">
          <w:rPr>
            <w:noProof/>
          </w:rPr>
          <w:t>22</w:t>
        </w:r>
        <w:r>
          <w:rPr>
            <w:noProof/>
          </w:rPr>
          <w:fldChar w:fldCharType="end"/>
        </w:r>
      </w:p>
    </w:sdtContent>
  </w:sdt>
  <w:p w14:paraId="53025B98" w14:textId="77777777" w:rsidR="00A72D3C" w:rsidRDefault="00A72D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A72D3C" w:rsidRDefault="00A72D3C" w:rsidP="00D30A72">
      <w:pPr>
        <w:spacing w:after="0" w:line="240" w:lineRule="auto"/>
      </w:pPr>
      <w:r>
        <w:separator/>
      </w:r>
    </w:p>
  </w:footnote>
  <w:footnote w:type="continuationSeparator" w:id="0">
    <w:p w14:paraId="6D70B8BB" w14:textId="77777777" w:rsidR="00A72D3C" w:rsidRDefault="00A72D3C"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A72D3C" w:rsidRDefault="00A72D3C"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A72D3C" w:rsidRDefault="00A72D3C"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doNotDisplayPageBoundaries/>
  <w:hideSpellingErrors/>
  <w:hideGrammaticalErrors/>
  <w:defaultTabStop w:val="720"/>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4B67"/>
    <w:rsid w:val="000429A2"/>
    <w:rsid w:val="0004461C"/>
    <w:rsid w:val="00054081"/>
    <w:rsid w:val="0005479C"/>
    <w:rsid w:val="00056B91"/>
    <w:rsid w:val="000612CF"/>
    <w:rsid w:val="000642B8"/>
    <w:rsid w:val="000671C1"/>
    <w:rsid w:val="00067D49"/>
    <w:rsid w:val="0007134B"/>
    <w:rsid w:val="00071F4F"/>
    <w:rsid w:val="00082826"/>
    <w:rsid w:val="00091A24"/>
    <w:rsid w:val="00092F78"/>
    <w:rsid w:val="00093F84"/>
    <w:rsid w:val="0009645F"/>
    <w:rsid w:val="00096A7B"/>
    <w:rsid w:val="00096D79"/>
    <w:rsid w:val="000A1D02"/>
    <w:rsid w:val="000A215C"/>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4965"/>
    <w:rsid w:val="00160998"/>
    <w:rsid w:val="00161E03"/>
    <w:rsid w:val="00163F54"/>
    <w:rsid w:val="001659EC"/>
    <w:rsid w:val="0016706E"/>
    <w:rsid w:val="00176492"/>
    <w:rsid w:val="00176F36"/>
    <w:rsid w:val="001777F5"/>
    <w:rsid w:val="00177F07"/>
    <w:rsid w:val="00180088"/>
    <w:rsid w:val="001811C7"/>
    <w:rsid w:val="0018198B"/>
    <w:rsid w:val="00184CF3"/>
    <w:rsid w:val="001856B2"/>
    <w:rsid w:val="00186520"/>
    <w:rsid w:val="00193061"/>
    <w:rsid w:val="00195506"/>
    <w:rsid w:val="001A033D"/>
    <w:rsid w:val="001A0591"/>
    <w:rsid w:val="001A2D50"/>
    <w:rsid w:val="001A3F8A"/>
    <w:rsid w:val="001A6995"/>
    <w:rsid w:val="001A774E"/>
    <w:rsid w:val="001A7F76"/>
    <w:rsid w:val="001B0CCA"/>
    <w:rsid w:val="001B0FDB"/>
    <w:rsid w:val="001B3D5F"/>
    <w:rsid w:val="001B3D6E"/>
    <w:rsid w:val="001B4AC8"/>
    <w:rsid w:val="001B6288"/>
    <w:rsid w:val="001B6959"/>
    <w:rsid w:val="001B7FF7"/>
    <w:rsid w:val="001C3815"/>
    <w:rsid w:val="001C52E9"/>
    <w:rsid w:val="001C531F"/>
    <w:rsid w:val="001C5902"/>
    <w:rsid w:val="001D273A"/>
    <w:rsid w:val="001D74CE"/>
    <w:rsid w:val="001E274B"/>
    <w:rsid w:val="001E37E8"/>
    <w:rsid w:val="001E4DF8"/>
    <w:rsid w:val="002017DA"/>
    <w:rsid w:val="0020658B"/>
    <w:rsid w:val="002125E4"/>
    <w:rsid w:val="002144EF"/>
    <w:rsid w:val="00217CE9"/>
    <w:rsid w:val="00221710"/>
    <w:rsid w:val="0022274A"/>
    <w:rsid w:val="002227A2"/>
    <w:rsid w:val="00231A34"/>
    <w:rsid w:val="002336E4"/>
    <w:rsid w:val="0023715D"/>
    <w:rsid w:val="002474E6"/>
    <w:rsid w:val="00255568"/>
    <w:rsid w:val="0025699B"/>
    <w:rsid w:val="00264BC4"/>
    <w:rsid w:val="00264D81"/>
    <w:rsid w:val="00274902"/>
    <w:rsid w:val="00274D4B"/>
    <w:rsid w:val="00276B47"/>
    <w:rsid w:val="002833DD"/>
    <w:rsid w:val="00286084"/>
    <w:rsid w:val="00297273"/>
    <w:rsid w:val="002979BA"/>
    <w:rsid w:val="002A2510"/>
    <w:rsid w:val="002A291A"/>
    <w:rsid w:val="002A5E3F"/>
    <w:rsid w:val="002A76E1"/>
    <w:rsid w:val="002B1AA3"/>
    <w:rsid w:val="002B3EE3"/>
    <w:rsid w:val="002B5102"/>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88F"/>
    <w:rsid w:val="00311083"/>
    <w:rsid w:val="00312A8E"/>
    <w:rsid w:val="00317C6E"/>
    <w:rsid w:val="00320C22"/>
    <w:rsid w:val="0032272F"/>
    <w:rsid w:val="003248FC"/>
    <w:rsid w:val="00325472"/>
    <w:rsid w:val="0034364A"/>
    <w:rsid w:val="00345E1D"/>
    <w:rsid w:val="00352415"/>
    <w:rsid w:val="00352ECF"/>
    <w:rsid w:val="0035359E"/>
    <w:rsid w:val="00355312"/>
    <w:rsid w:val="003642F8"/>
    <w:rsid w:val="003661DE"/>
    <w:rsid w:val="00373077"/>
    <w:rsid w:val="00373AAA"/>
    <w:rsid w:val="00374495"/>
    <w:rsid w:val="0038222C"/>
    <w:rsid w:val="00385C5F"/>
    <w:rsid w:val="00391AC0"/>
    <w:rsid w:val="00397934"/>
    <w:rsid w:val="003A0D92"/>
    <w:rsid w:val="003A42E9"/>
    <w:rsid w:val="003A43CB"/>
    <w:rsid w:val="003A57C2"/>
    <w:rsid w:val="003A63F3"/>
    <w:rsid w:val="003B2435"/>
    <w:rsid w:val="003B2910"/>
    <w:rsid w:val="003B4132"/>
    <w:rsid w:val="003B512D"/>
    <w:rsid w:val="003C1B22"/>
    <w:rsid w:val="003C1FAD"/>
    <w:rsid w:val="003C4AAD"/>
    <w:rsid w:val="003C6822"/>
    <w:rsid w:val="003D2652"/>
    <w:rsid w:val="003D30F5"/>
    <w:rsid w:val="003D344A"/>
    <w:rsid w:val="003E5D5C"/>
    <w:rsid w:val="003F1476"/>
    <w:rsid w:val="003F6B7C"/>
    <w:rsid w:val="004025A3"/>
    <w:rsid w:val="00405267"/>
    <w:rsid w:val="004070F9"/>
    <w:rsid w:val="00407A4D"/>
    <w:rsid w:val="00410952"/>
    <w:rsid w:val="004121F4"/>
    <w:rsid w:val="004144FF"/>
    <w:rsid w:val="004154EB"/>
    <w:rsid w:val="00415589"/>
    <w:rsid w:val="004161DA"/>
    <w:rsid w:val="00421862"/>
    <w:rsid w:val="00422DD7"/>
    <w:rsid w:val="004254DF"/>
    <w:rsid w:val="004378F9"/>
    <w:rsid w:val="00440D58"/>
    <w:rsid w:val="00442876"/>
    <w:rsid w:val="00442D3A"/>
    <w:rsid w:val="0044480C"/>
    <w:rsid w:val="00452E5B"/>
    <w:rsid w:val="004537CB"/>
    <w:rsid w:val="004571DC"/>
    <w:rsid w:val="00466C1D"/>
    <w:rsid w:val="00471389"/>
    <w:rsid w:val="004747D5"/>
    <w:rsid w:val="0047491F"/>
    <w:rsid w:val="00475D2E"/>
    <w:rsid w:val="00477E98"/>
    <w:rsid w:val="00481FFF"/>
    <w:rsid w:val="00483DB7"/>
    <w:rsid w:val="00487A58"/>
    <w:rsid w:val="004934D4"/>
    <w:rsid w:val="00493629"/>
    <w:rsid w:val="00493841"/>
    <w:rsid w:val="004A230F"/>
    <w:rsid w:val="004A3947"/>
    <w:rsid w:val="004A6630"/>
    <w:rsid w:val="004A76B7"/>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2294"/>
    <w:rsid w:val="005264CA"/>
    <w:rsid w:val="00536263"/>
    <w:rsid w:val="00541B0E"/>
    <w:rsid w:val="00547ACA"/>
    <w:rsid w:val="0055040E"/>
    <w:rsid w:val="00554D62"/>
    <w:rsid w:val="005608E8"/>
    <w:rsid w:val="00560E69"/>
    <w:rsid w:val="005624EF"/>
    <w:rsid w:val="005647DC"/>
    <w:rsid w:val="005653F5"/>
    <w:rsid w:val="00570763"/>
    <w:rsid w:val="00570E90"/>
    <w:rsid w:val="00573D58"/>
    <w:rsid w:val="00574566"/>
    <w:rsid w:val="00586E24"/>
    <w:rsid w:val="0059103C"/>
    <w:rsid w:val="00591C6B"/>
    <w:rsid w:val="00592C0C"/>
    <w:rsid w:val="00596926"/>
    <w:rsid w:val="005A0828"/>
    <w:rsid w:val="005A1318"/>
    <w:rsid w:val="005A13D1"/>
    <w:rsid w:val="005A6B33"/>
    <w:rsid w:val="005B297A"/>
    <w:rsid w:val="005B2B19"/>
    <w:rsid w:val="005B31E5"/>
    <w:rsid w:val="005B3A5F"/>
    <w:rsid w:val="005B655F"/>
    <w:rsid w:val="005B7212"/>
    <w:rsid w:val="005C2729"/>
    <w:rsid w:val="005C5955"/>
    <w:rsid w:val="005D0F3F"/>
    <w:rsid w:val="005D299A"/>
    <w:rsid w:val="005E2131"/>
    <w:rsid w:val="005E2567"/>
    <w:rsid w:val="005E3487"/>
    <w:rsid w:val="005E477B"/>
    <w:rsid w:val="005E74D4"/>
    <w:rsid w:val="005F3735"/>
    <w:rsid w:val="005F699D"/>
    <w:rsid w:val="005F7F6A"/>
    <w:rsid w:val="00603BD7"/>
    <w:rsid w:val="00605DB1"/>
    <w:rsid w:val="00607247"/>
    <w:rsid w:val="00607B53"/>
    <w:rsid w:val="0061451E"/>
    <w:rsid w:val="00615447"/>
    <w:rsid w:val="006166D8"/>
    <w:rsid w:val="00616F0B"/>
    <w:rsid w:val="0062007E"/>
    <w:rsid w:val="00620818"/>
    <w:rsid w:val="0062273C"/>
    <w:rsid w:val="00624D8F"/>
    <w:rsid w:val="0062574F"/>
    <w:rsid w:val="00637E89"/>
    <w:rsid w:val="00641CE8"/>
    <w:rsid w:val="0064492A"/>
    <w:rsid w:val="00651AFF"/>
    <w:rsid w:val="006546AA"/>
    <w:rsid w:val="00655512"/>
    <w:rsid w:val="00655A89"/>
    <w:rsid w:val="00664F17"/>
    <w:rsid w:val="0066569D"/>
    <w:rsid w:val="00665E76"/>
    <w:rsid w:val="006669CD"/>
    <w:rsid w:val="00666BB7"/>
    <w:rsid w:val="006679C9"/>
    <w:rsid w:val="006736FF"/>
    <w:rsid w:val="00677476"/>
    <w:rsid w:val="00685BC7"/>
    <w:rsid w:val="00686800"/>
    <w:rsid w:val="00686DFE"/>
    <w:rsid w:val="00687380"/>
    <w:rsid w:val="006A1524"/>
    <w:rsid w:val="006A162B"/>
    <w:rsid w:val="006A18B9"/>
    <w:rsid w:val="006A69E2"/>
    <w:rsid w:val="006B00F0"/>
    <w:rsid w:val="006B3798"/>
    <w:rsid w:val="006C2B69"/>
    <w:rsid w:val="006C3C84"/>
    <w:rsid w:val="006C5F65"/>
    <w:rsid w:val="006C69EC"/>
    <w:rsid w:val="006D4616"/>
    <w:rsid w:val="006D4F7B"/>
    <w:rsid w:val="006D5ABD"/>
    <w:rsid w:val="006D5FDD"/>
    <w:rsid w:val="006D7001"/>
    <w:rsid w:val="006E2733"/>
    <w:rsid w:val="006E374C"/>
    <w:rsid w:val="006E537B"/>
    <w:rsid w:val="006F21E5"/>
    <w:rsid w:val="006F462E"/>
    <w:rsid w:val="006F4A33"/>
    <w:rsid w:val="006F5AB0"/>
    <w:rsid w:val="00704D02"/>
    <w:rsid w:val="00713182"/>
    <w:rsid w:val="00713A1A"/>
    <w:rsid w:val="00715492"/>
    <w:rsid w:val="00715E6C"/>
    <w:rsid w:val="00717135"/>
    <w:rsid w:val="007212F1"/>
    <w:rsid w:val="00725D32"/>
    <w:rsid w:val="0073637F"/>
    <w:rsid w:val="00737D53"/>
    <w:rsid w:val="0074318A"/>
    <w:rsid w:val="00743A71"/>
    <w:rsid w:val="00751709"/>
    <w:rsid w:val="007635C8"/>
    <w:rsid w:val="00766F75"/>
    <w:rsid w:val="00773AF4"/>
    <w:rsid w:val="0078029B"/>
    <w:rsid w:val="00784122"/>
    <w:rsid w:val="0078731C"/>
    <w:rsid w:val="00792F17"/>
    <w:rsid w:val="00793D75"/>
    <w:rsid w:val="007A0BBA"/>
    <w:rsid w:val="007A3E2A"/>
    <w:rsid w:val="007A749C"/>
    <w:rsid w:val="007A7DE8"/>
    <w:rsid w:val="007B17E7"/>
    <w:rsid w:val="007B4C3F"/>
    <w:rsid w:val="007B715B"/>
    <w:rsid w:val="007C36A7"/>
    <w:rsid w:val="007C525C"/>
    <w:rsid w:val="007D3C41"/>
    <w:rsid w:val="007E0B19"/>
    <w:rsid w:val="007E12FA"/>
    <w:rsid w:val="007E14E0"/>
    <w:rsid w:val="007E3D3D"/>
    <w:rsid w:val="007E6DDD"/>
    <w:rsid w:val="007F0F99"/>
    <w:rsid w:val="007F41A5"/>
    <w:rsid w:val="00802003"/>
    <w:rsid w:val="00803242"/>
    <w:rsid w:val="00804D09"/>
    <w:rsid w:val="00811CC7"/>
    <w:rsid w:val="00812C2C"/>
    <w:rsid w:val="00814269"/>
    <w:rsid w:val="00824394"/>
    <w:rsid w:val="00826915"/>
    <w:rsid w:val="00827434"/>
    <w:rsid w:val="0083160A"/>
    <w:rsid w:val="0083589A"/>
    <w:rsid w:val="008416A0"/>
    <w:rsid w:val="00846D68"/>
    <w:rsid w:val="0085303E"/>
    <w:rsid w:val="00865384"/>
    <w:rsid w:val="00870A85"/>
    <w:rsid w:val="00870B02"/>
    <w:rsid w:val="008746C5"/>
    <w:rsid w:val="00874D89"/>
    <w:rsid w:val="0087702F"/>
    <w:rsid w:val="00881175"/>
    <w:rsid w:val="0088605A"/>
    <w:rsid w:val="00886994"/>
    <w:rsid w:val="008870DD"/>
    <w:rsid w:val="00887A31"/>
    <w:rsid w:val="00887D83"/>
    <w:rsid w:val="00895B84"/>
    <w:rsid w:val="00896149"/>
    <w:rsid w:val="008A0BD2"/>
    <w:rsid w:val="008A1977"/>
    <w:rsid w:val="008A3ECC"/>
    <w:rsid w:val="008B2CD5"/>
    <w:rsid w:val="008B30D1"/>
    <w:rsid w:val="008B3DFC"/>
    <w:rsid w:val="008B668C"/>
    <w:rsid w:val="008B70C3"/>
    <w:rsid w:val="008C26D3"/>
    <w:rsid w:val="008C27B3"/>
    <w:rsid w:val="008C4CA2"/>
    <w:rsid w:val="008C4DC5"/>
    <w:rsid w:val="008C71AE"/>
    <w:rsid w:val="008C7B98"/>
    <w:rsid w:val="008D00AC"/>
    <w:rsid w:val="008D712D"/>
    <w:rsid w:val="008E2871"/>
    <w:rsid w:val="008E2892"/>
    <w:rsid w:val="008E39DC"/>
    <w:rsid w:val="008E6CCA"/>
    <w:rsid w:val="008F1E47"/>
    <w:rsid w:val="008F523C"/>
    <w:rsid w:val="008F642D"/>
    <w:rsid w:val="00903EA4"/>
    <w:rsid w:val="009040C4"/>
    <w:rsid w:val="00905D28"/>
    <w:rsid w:val="00910644"/>
    <w:rsid w:val="00911CBF"/>
    <w:rsid w:val="00912D7E"/>
    <w:rsid w:val="0091391B"/>
    <w:rsid w:val="00913E89"/>
    <w:rsid w:val="00915A03"/>
    <w:rsid w:val="0092029A"/>
    <w:rsid w:val="00920B1E"/>
    <w:rsid w:val="00921CDB"/>
    <w:rsid w:val="00922598"/>
    <w:rsid w:val="0092449F"/>
    <w:rsid w:val="00924B0A"/>
    <w:rsid w:val="00926358"/>
    <w:rsid w:val="00926E73"/>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6F93"/>
    <w:rsid w:val="0096748D"/>
    <w:rsid w:val="009674DF"/>
    <w:rsid w:val="009675A5"/>
    <w:rsid w:val="00967A42"/>
    <w:rsid w:val="009718AF"/>
    <w:rsid w:val="009816E6"/>
    <w:rsid w:val="009855E5"/>
    <w:rsid w:val="009918DA"/>
    <w:rsid w:val="00995DC2"/>
    <w:rsid w:val="009A143C"/>
    <w:rsid w:val="009A251F"/>
    <w:rsid w:val="009A6EE7"/>
    <w:rsid w:val="009B4095"/>
    <w:rsid w:val="009B5243"/>
    <w:rsid w:val="009B768A"/>
    <w:rsid w:val="009C68A3"/>
    <w:rsid w:val="009C6CF4"/>
    <w:rsid w:val="009D03E3"/>
    <w:rsid w:val="009D1A29"/>
    <w:rsid w:val="009D421A"/>
    <w:rsid w:val="009D6F5C"/>
    <w:rsid w:val="009E34B8"/>
    <w:rsid w:val="009E5A8F"/>
    <w:rsid w:val="009F5C1A"/>
    <w:rsid w:val="009F6F72"/>
    <w:rsid w:val="00A01C88"/>
    <w:rsid w:val="00A0504A"/>
    <w:rsid w:val="00A11287"/>
    <w:rsid w:val="00A1323A"/>
    <w:rsid w:val="00A23DD6"/>
    <w:rsid w:val="00A25C18"/>
    <w:rsid w:val="00A262A4"/>
    <w:rsid w:val="00A26979"/>
    <w:rsid w:val="00A3163E"/>
    <w:rsid w:val="00A33AAB"/>
    <w:rsid w:val="00A33BEA"/>
    <w:rsid w:val="00A37B49"/>
    <w:rsid w:val="00A37C98"/>
    <w:rsid w:val="00A426AF"/>
    <w:rsid w:val="00A4502C"/>
    <w:rsid w:val="00A46A02"/>
    <w:rsid w:val="00A60165"/>
    <w:rsid w:val="00A6192B"/>
    <w:rsid w:val="00A622E2"/>
    <w:rsid w:val="00A7038E"/>
    <w:rsid w:val="00A72D3C"/>
    <w:rsid w:val="00A7351C"/>
    <w:rsid w:val="00A73F36"/>
    <w:rsid w:val="00A74FC7"/>
    <w:rsid w:val="00A85257"/>
    <w:rsid w:val="00A94E54"/>
    <w:rsid w:val="00AA096D"/>
    <w:rsid w:val="00AA686B"/>
    <w:rsid w:val="00AB118A"/>
    <w:rsid w:val="00AB53F9"/>
    <w:rsid w:val="00AB6725"/>
    <w:rsid w:val="00AC7A1F"/>
    <w:rsid w:val="00AD6DC3"/>
    <w:rsid w:val="00AE14E8"/>
    <w:rsid w:val="00AE1510"/>
    <w:rsid w:val="00AE2E69"/>
    <w:rsid w:val="00AE35E9"/>
    <w:rsid w:val="00AE4C06"/>
    <w:rsid w:val="00AE4D7C"/>
    <w:rsid w:val="00AF1F92"/>
    <w:rsid w:val="00AF3F92"/>
    <w:rsid w:val="00AF5533"/>
    <w:rsid w:val="00B04D4F"/>
    <w:rsid w:val="00B04EBD"/>
    <w:rsid w:val="00B05520"/>
    <w:rsid w:val="00B07422"/>
    <w:rsid w:val="00B12F96"/>
    <w:rsid w:val="00B155E0"/>
    <w:rsid w:val="00B2161A"/>
    <w:rsid w:val="00B21B99"/>
    <w:rsid w:val="00B24038"/>
    <w:rsid w:val="00B259D8"/>
    <w:rsid w:val="00B273ED"/>
    <w:rsid w:val="00B279C6"/>
    <w:rsid w:val="00B30590"/>
    <w:rsid w:val="00B33505"/>
    <w:rsid w:val="00B344C2"/>
    <w:rsid w:val="00B41473"/>
    <w:rsid w:val="00B42C4D"/>
    <w:rsid w:val="00B44209"/>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30AD"/>
    <w:rsid w:val="00BE0E91"/>
    <w:rsid w:val="00BF42A8"/>
    <w:rsid w:val="00BF4DF7"/>
    <w:rsid w:val="00BF6E80"/>
    <w:rsid w:val="00BF7BC8"/>
    <w:rsid w:val="00C00305"/>
    <w:rsid w:val="00C02189"/>
    <w:rsid w:val="00C07CE9"/>
    <w:rsid w:val="00C10555"/>
    <w:rsid w:val="00C10DA5"/>
    <w:rsid w:val="00C16D83"/>
    <w:rsid w:val="00C2589C"/>
    <w:rsid w:val="00C27D5A"/>
    <w:rsid w:val="00C31EED"/>
    <w:rsid w:val="00C33195"/>
    <w:rsid w:val="00C331ED"/>
    <w:rsid w:val="00C332FF"/>
    <w:rsid w:val="00C36B6A"/>
    <w:rsid w:val="00C416D0"/>
    <w:rsid w:val="00C41D3E"/>
    <w:rsid w:val="00C44154"/>
    <w:rsid w:val="00C51766"/>
    <w:rsid w:val="00C53416"/>
    <w:rsid w:val="00C561F4"/>
    <w:rsid w:val="00C61BF8"/>
    <w:rsid w:val="00C706D1"/>
    <w:rsid w:val="00C73C4C"/>
    <w:rsid w:val="00C74C59"/>
    <w:rsid w:val="00C7742B"/>
    <w:rsid w:val="00C777C7"/>
    <w:rsid w:val="00C84347"/>
    <w:rsid w:val="00C8590C"/>
    <w:rsid w:val="00CA14B9"/>
    <w:rsid w:val="00CA3BA2"/>
    <w:rsid w:val="00CA561C"/>
    <w:rsid w:val="00CB3590"/>
    <w:rsid w:val="00CC1975"/>
    <w:rsid w:val="00CC1FD1"/>
    <w:rsid w:val="00CC3F80"/>
    <w:rsid w:val="00CC618C"/>
    <w:rsid w:val="00CC77FD"/>
    <w:rsid w:val="00CD148F"/>
    <w:rsid w:val="00CD14CC"/>
    <w:rsid w:val="00CD78A4"/>
    <w:rsid w:val="00CE1593"/>
    <w:rsid w:val="00CE214F"/>
    <w:rsid w:val="00CE30EC"/>
    <w:rsid w:val="00CE72B1"/>
    <w:rsid w:val="00CF08B8"/>
    <w:rsid w:val="00D000B7"/>
    <w:rsid w:val="00D01EB7"/>
    <w:rsid w:val="00D06FB2"/>
    <w:rsid w:val="00D105A8"/>
    <w:rsid w:val="00D11293"/>
    <w:rsid w:val="00D124E8"/>
    <w:rsid w:val="00D129DA"/>
    <w:rsid w:val="00D1678D"/>
    <w:rsid w:val="00D174BC"/>
    <w:rsid w:val="00D212E0"/>
    <w:rsid w:val="00D23AB1"/>
    <w:rsid w:val="00D27117"/>
    <w:rsid w:val="00D30A72"/>
    <w:rsid w:val="00D31E31"/>
    <w:rsid w:val="00D41220"/>
    <w:rsid w:val="00D42B2A"/>
    <w:rsid w:val="00D44BA3"/>
    <w:rsid w:val="00D44F51"/>
    <w:rsid w:val="00D46FD0"/>
    <w:rsid w:val="00D54F08"/>
    <w:rsid w:val="00D56226"/>
    <w:rsid w:val="00D56805"/>
    <w:rsid w:val="00D6320C"/>
    <w:rsid w:val="00D6329C"/>
    <w:rsid w:val="00D634A8"/>
    <w:rsid w:val="00D66036"/>
    <w:rsid w:val="00D73681"/>
    <w:rsid w:val="00D7387D"/>
    <w:rsid w:val="00D771DF"/>
    <w:rsid w:val="00D8269A"/>
    <w:rsid w:val="00D867F9"/>
    <w:rsid w:val="00D874F2"/>
    <w:rsid w:val="00D92DD4"/>
    <w:rsid w:val="00D973BA"/>
    <w:rsid w:val="00D977A6"/>
    <w:rsid w:val="00DA0F59"/>
    <w:rsid w:val="00DA2B11"/>
    <w:rsid w:val="00DA352E"/>
    <w:rsid w:val="00DA5D6B"/>
    <w:rsid w:val="00DB0BEF"/>
    <w:rsid w:val="00DB2F38"/>
    <w:rsid w:val="00DB72C9"/>
    <w:rsid w:val="00DC1E9A"/>
    <w:rsid w:val="00DC5928"/>
    <w:rsid w:val="00DC5B01"/>
    <w:rsid w:val="00DC7962"/>
    <w:rsid w:val="00DD0992"/>
    <w:rsid w:val="00DD0D9F"/>
    <w:rsid w:val="00DD2E83"/>
    <w:rsid w:val="00DD32AA"/>
    <w:rsid w:val="00DD5960"/>
    <w:rsid w:val="00DE02E5"/>
    <w:rsid w:val="00DE1B42"/>
    <w:rsid w:val="00DE4E47"/>
    <w:rsid w:val="00DF577A"/>
    <w:rsid w:val="00DF6782"/>
    <w:rsid w:val="00E01EAC"/>
    <w:rsid w:val="00E02281"/>
    <w:rsid w:val="00E02BAC"/>
    <w:rsid w:val="00E02E53"/>
    <w:rsid w:val="00E0311F"/>
    <w:rsid w:val="00E06A03"/>
    <w:rsid w:val="00E100E5"/>
    <w:rsid w:val="00E10201"/>
    <w:rsid w:val="00E1275E"/>
    <w:rsid w:val="00E218B5"/>
    <w:rsid w:val="00E23351"/>
    <w:rsid w:val="00E25F77"/>
    <w:rsid w:val="00E30620"/>
    <w:rsid w:val="00E30848"/>
    <w:rsid w:val="00E329FF"/>
    <w:rsid w:val="00E33C80"/>
    <w:rsid w:val="00E45482"/>
    <w:rsid w:val="00E45A7A"/>
    <w:rsid w:val="00E46129"/>
    <w:rsid w:val="00E46A0C"/>
    <w:rsid w:val="00E519EF"/>
    <w:rsid w:val="00E56F12"/>
    <w:rsid w:val="00E56FBF"/>
    <w:rsid w:val="00E574E1"/>
    <w:rsid w:val="00E66708"/>
    <w:rsid w:val="00E668B8"/>
    <w:rsid w:val="00E70ED5"/>
    <w:rsid w:val="00E72259"/>
    <w:rsid w:val="00E74800"/>
    <w:rsid w:val="00E74DD7"/>
    <w:rsid w:val="00E75F7A"/>
    <w:rsid w:val="00E778B9"/>
    <w:rsid w:val="00E77EBD"/>
    <w:rsid w:val="00E8144F"/>
    <w:rsid w:val="00E847DC"/>
    <w:rsid w:val="00E851BF"/>
    <w:rsid w:val="00E868D4"/>
    <w:rsid w:val="00E903D9"/>
    <w:rsid w:val="00E91519"/>
    <w:rsid w:val="00E91F27"/>
    <w:rsid w:val="00E923F1"/>
    <w:rsid w:val="00E93CF8"/>
    <w:rsid w:val="00E96758"/>
    <w:rsid w:val="00E96BA2"/>
    <w:rsid w:val="00E97135"/>
    <w:rsid w:val="00EB0645"/>
    <w:rsid w:val="00EB325B"/>
    <w:rsid w:val="00EB7CC1"/>
    <w:rsid w:val="00EC110B"/>
    <w:rsid w:val="00EC646F"/>
    <w:rsid w:val="00ED0046"/>
    <w:rsid w:val="00ED0B4D"/>
    <w:rsid w:val="00ED333E"/>
    <w:rsid w:val="00ED608F"/>
    <w:rsid w:val="00ED6164"/>
    <w:rsid w:val="00EE15C1"/>
    <w:rsid w:val="00EE4D28"/>
    <w:rsid w:val="00EE4F47"/>
    <w:rsid w:val="00EF0066"/>
    <w:rsid w:val="00EF5FCC"/>
    <w:rsid w:val="00EF695C"/>
    <w:rsid w:val="00EF69FE"/>
    <w:rsid w:val="00EF78C8"/>
    <w:rsid w:val="00F0069B"/>
    <w:rsid w:val="00F0269A"/>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50DE8"/>
    <w:rsid w:val="00F51264"/>
    <w:rsid w:val="00F52138"/>
    <w:rsid w:val="00F5297E"/>
    <w:rsid w:val="00F547A9"/>
    <w:rsid w:val="00F54C19"/>
    <w:rsid w:val="00F617F8"/>
    <w:rsid w:val="00F649E6"/>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794F"/>
    <w:rsid w:val="00FA6FCB"/>
    <w:rsid w:val="00FA72BB"/>
    <w:rsid w:val="00FB1E7D"/>
    <w:rsid w:val="00FB26D3"/>
    <w:rsid w:val="00FB6A07"/>
    <w:rsid w:val="00FB6B58"/>
    <w:rsid w:val="00FC0519"/>
    <w:rsid w:val="00FC42C1"/>
    <w:rsid w:val="00FC643A"/>
    <w:rsid w:val="00FC6A45"/>
    <w:rsid w:val="00FC7842"/>
    <w:rsid w:val="00FC7C73"/>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msdn.microsoft.com/library/ms176121.aspx" TargetMode="External"/><Relationship Id="rId3" Type="http://schemas.openxmlformats.org/officeDocument/2006/relationships/styles" Target="styles.xml"/><Relationship Id="rId21" Type="http://schemas.openxmlformats.org/officeDocument/2006/relationships/hyperlink" Target="http://sqlblog.com/blogs/marco_russo/archive/2013/03/13/cost-of-process-defrag-in-analysis-services-tabular-ssas-tabular.aspx"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marketplace.visualstudio.com/items?itemName=ChristianWade.BISMNormalizer3"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www.kasperonbi.com/new-ssas-memory-usage-report-using-power-bi/" TargetMode="External"/><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www.sqlbi.com/tools/vertipaq-analyzer/" TargetMode="External"/><Relationship Id="rId28" Type="http://schemas.openxmlformats.org/officeDocument/2006/relationships/hyperlink" Target="https://msdn.microsoft.com/en-us/library/bb934098.aspx"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cathydumas.com/2012/04/30/process-defrag/" TargetMode="External"/><Relationship Id="rId27" Type="http://schemas.openxmlformats.org/officeDocument/2006/relationships/hyperlink" Target="https://github.com/Microsoft/Analysis-Services/tree/master/AsPerfMon" TargetMode="External"/><Relationship Id="rId30"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90AC15-F532-40A9-853D-C38686E18E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6151</Words>
  <Characters>35066</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19T08: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